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5008" w:rsidRPr="000F6AB5" w:rsidRDefault="009C74E4" w:rsidP="003F23D1">
      <w:pPr>
        <w:suppressLineNumbers/>
        <w:spacing w:line="360" w:lineRule="auto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Министерство науки и высшего образования Российской Федерации</w:t>
      </w:r>
    </w:p>
    <w:p w:rsidR="009C74E4" w:rsidRPr="000F6AB5" w:rsidRDefault="009C74E4" w:rsidP="003F23D1">
      <w:pPr>
        <w:suppressLineNumbers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 xml:space="preserve">Филиал федерального государственного бюджетного </w:t>
      </w:r>
    </w:p>
    <w:p w:rsidR="009C74E4" w:rsidRPr="000F6AB5" w:rsidRDefault="009C74E4" w:rsidP="003F23D1">
      <w:pPr>
        <w:suppressLineNumbers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 xml:space="preserve">образовательного учреждения высшего образования </w:t>
      </w:r>
    </w:p>
    <w:p w:rsidR="009C74E4" w:rsidRPr="000F6AB5" w:rsidRDefault="009C74E4" w:rsidP="003F23D1">
      <w:pPr>
        <w:suppressLineNumbers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 xml:space="preserve">«Национальный исследовательский университет «МЭИ» </w:t>
      </w:r>
    </w:p>
    <w:p w:rsidR="00DD5008" w:rsidRPr="000F6AB5" w:rsidRDefault="009C74E4" w:rsidP="003F23D1">
      <w:pPr>
        <w:suppressLineNumbers/>
        <w:jc w:val="center"/>
        <w:rPr>
          <w:sz w:val="28"/>
          <w:szCs w:val="28"/>
        </w:rPr>
      </w:pPr>
      <w:r w:rsidRPr="000F6AB5">
        <w:rPr>
          <w:b/>
          <w:sz w:val="28"/>
          <w:szCs w:val="28"/>
        </w:rPr>
        <w:t>в г. Смоленске</w:t>
      </w:r>
    </w:p>
    <w:p w:rsidR="00DD5008" w:rsidRPr="000F6AB5" w:rsidRDefault="00DD5008" w:rsidP="003F23D1">
      <w:pPr>
        <w:suppressLineNumbers/>
        <w:spacing w:line="360" w:lineRule="auto"/>
        <w:jc w:val="center"/>
        <w:rPr>
          <w:sz w:val="28"/>
          <w:szCs w:val="28"/>
        </w:rPr>
      </w:pPr>
    </w:p>
    <w:p w:rsidR="00DD5008" w:rsidRPr="000F6AB5" w:rsidRDefault="00DD5008" w:rsidP="003F23D1">
      <w:pPr>
        <w:suppressLineNumbers/>
        <w:spacing w:line="480" w:lineRule="auto"/>
        <w:jc w:val="center"/>
        <w:rPr>
          <w:sz w:val="28"/>
          <w:szCs w:val="28"/>
        </w:rPr>
      </w:pPr>
      <w:r w:rsidRPr="000F6AB5">
        <w:rPr>
          <w:sz w:val="28"/>
          <w:szCs w:val="28"/>
        </w:rPr>
        <w:t xml:space="preserve">Кафедра </w:t>
      </w:r>
      <w:r w:rsidR="003F23D1" w:rsidRPr="000F6AB5">
        <w:rPr>
          <w:b/>
          <w:sz w:val="28"/>
          <w:szCs w:val="28"/>
        </w:rPr>
        <w:t>Вычислительной Техники</w:t>
      </w:r>
    </w:p>
    <w:p w:rsidR="00DD5008" w:rsidRPr="000F6AB5" w:rsidRDefault="003F23D1" w:rsidP="003F23D1">
      <w:pPr>
        <w:suppressLineNumbers/>
        <w:jc w:val="center"/>
        <w:rPr>
          <w:sz w:val="28"/>
          <w:szCs w:val="28"/>
        </w:rPr>
      </w:pPr>
      <w:r w:rsidRPr="000F6AB5">
        <w:rPr>
          <w:sz w:val="28"/>
          <w:szCs w:val="28"/>
        </w:rPr>
        <w:t>Направление подготовки 09.03.01</w:t>
      </w:r>
    </w:p>
    <w:p w:rsidR="00DD5008" w:rsidRPr="000F6AB5" w:rsidRDefault="003F23D1" w:rsidP="003F23D1">
      <w:pPr>
        <w:suppressLineNumbers/>
        <w:spacing w:line="480" w:lineRule="auto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«Информатика и вычислительная техника»</w:t>
      </w:r>
    </w:p>
    <w:p w:rsidR="003F23D1" w:rsidRPr="000F6AB5" w:rsidRDefault="003F23D1" w:rsidP="003F23D1">
      <w:pPr>
        <w:suppressLineNumbers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Профиль подготовки</w:t>
      </w:r>
    </w:p>
    <w:p w:rsidR="003F23D1" w:rsidRPr="000F6AB5" w:rsidRDefault="003F23D1" w:rsidP="003F23D1">
      <w:pPr>
        <w:suppressLineNumbers/>
        <w:spacing w:line="360" w:lineRule="auto"/>
        <w:jc w:val="center"/>
        <w:rPr>
          <w:sz w:val="28"/>
          <w:szCs w:val="28"/>
        </w:rPr>
      </w:pPr>
      <w:r w:rsidRPr="000F6AB5">
        <w:rPr>
          <w:sz w:val="28"/>
          <w:szCs w:val="28"/>
        </w:rPr>
        <w:t>«Программное обеспечение»</w:t>
      </w:r>
    </w:p>
    <w:p w:rsidR="003F23D1" w:rsidRPr="000F6AB5" w:rsidRDefault="003F23D1" w:rsidP="003F23D1">
      <w:pPr>
        <w:suppressLineNumbers/>
        <w:spacing w:line="360" w:lineRule="auto"/>
        <w:jc w:val="center"/>
        <w:rPr>
          <w:sz w:val="28"/>
          <w:szCs w:val="28"/>
        </w:rPr>
      </w:pPr>
    </w:p>
    <w:p w:rsidR="003F23D1" w:rsidRPr="000F6AB5" w:rsidRDefault="003F23D1" w:rsidP="003F23D1">
      <w:pPr>
        <w:suppressLineNumbers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КУРСОВОЙ ПРОЕКТ</w:t>
      </w:r>
    </w:p>
    <w:p w:rsidR="00DD5008" w:rsidRPr="000F6AB5" w:rsidRDefault="003F23D1" w:rsidP="003F23D1">
      <w:pPr>
        <w:pStyle w:val="a7"/>
        <w:suppressLineNumbers/>
        <w:spacing w:before="0" w:beforeAutospacing="0" w:after="0" w:afterAutospacing="0"/>
        <w:jc w:val="center"/>
        <w:rPr>
          <w:sz w:val="28"/>
          <w:szCs w:val="28"/>
        </w:rPr>
      </w:pPr>
      <w:r w:rsidRPr="000F6AB5">
        <w:rPr>
          <w:sz w:val="28"/>
          <w:szCs w:val="28"/>
        </w:rPr>
        <w:t>по дисциплине «</w:t>
      </w:r>
      <w:r w:rsidRPr="000F6AB5">
        <w:rPr>
          <w:b/>
          <w:sz w:val="28"/>
          <w:szCs w:val="28"/>
        </w:rPr>
        <w:t>Схемотехника</w:t>
      </w:r>
      <w:r w:rsidRPr="000F6AB5">
        <w:rPr>
          <w:sz w:val="28"/>
          <w:szCs w:val="28"/>
        </w:rPr>
        <w:t>»</w:t>
      </w:r>
    </w:p>
    <w:p w:rsidR="00DD5008" w:rsidRPr="000F6AB5" w:rsidRDefault="00DD5008" w:rsidP="00DC71AF">
      <w:pPr>
        <w:suppressLineNumbers/>
        <w:spacing w:line="360" w:lineRule="auto"/>
        <w:rPr>
          <w:sz w:val="28"/>
          <w:szCs w:val="28"/>
        </w:rPr>
      </w:pPr>
    </w:p>
    <w:p w:rsidR="00DC71AF" w:rsidRPr="000F6AB5" w:rsidRDefault="003F23D1" w:rsidP="003F23D1">
      <w:pPr>
        <w:suppressLineNumbers/>
        <w:spacing w:line="360" w:lineRule="auto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Тема: «Секундомер на основе светодиодной матрицы»</w:t>
      </w:r>
    </w:p>
    <w:p w:rsidR="00DC71AF" w:rsidRPr="000F6AB5" w:rsidRDefault="00DC71AF" w:rsidP="00DC71AF">
      <w:pPr>
        <w:suppressLineNumbers/>
        <w:spacing w:line="360" w:lineRule="auto"/>
        <w:rPr>
          <w:sz w:val="28"/>
          <w:szCs w:val="28"/>
        </w:rPr>
      </w:pPr>
    </w:p>
    <w:p w:rsidR="00D55B0C" w:rsidRPr="000F6AB5" w:rsidRDefault="00D55B0C" w:rsidP="002A631E">
      <w:pPr>
        <w:suppressLineNumbers/>
        <w:spacing w:line="360" w:lineRule="auto"/>
        <w:ind w:firstLine="5812"/>
        <w:rPr>
          <w:sz w:val="28"/>
          <w:szCs w:val="28"/>
        </w:rPr>
      </w:pPr>
    </w:p>
    <w:p w:rsidR="002B546B" w:rsidRPr="000F6AB5" w:rsidRDefault="002B546B" w:rsidP="00C64E14">
      <w:pPr>
        <w:suppressLineNumbers/>
        <w:ind w:firstLine="5812"/>
        <w:rPr>
          <w:sz w:val="28"/>
          <w:szCs w:val="28"/>
        </w:rPr>
      </w:pPr>
    </w:p>
    <w:p w:rsidR="002B546B" w:rsidRPr="000F6AB5" w:rsidRDefault="002B546B" w:rsidP="00C64E14">
      <w:pPr>
        <w:suppressLineNumbers/>
        <w:ind w:firstLine="5812"/>
        <w:rPr>
          <w:sz w:val="28"/>
          <w:szCs w:val="28"/>
        </w:rPr>
      </w:pPr>
    </w:p>
    <w:p w:rsidR="00C64E14" w:rsidRPr="000F6AB5" w:rsidRDefault="00DD5008" w:rsidP="00C64E14">
      <w:pPr>
        <w:suppressLineNumbers/>
        <w:ind w:firstLine="5812"/>
        <w:rPr>
          <w:sz w:val="28"/>
          <w:szCs w:val="28"/>
        </w:rPr>
      </w:pPr>
      <w:r w:rsidRPr="000F6AB5">
        <w:rPr>
          <w:sz w:val="28"/>
          <w:szCs w:val="28"/>
        </w:rPr>
        <w:t>Студент</w:t>
      </w:r>
      <w:r w:rsidR="00C64E14" w:rsidRPr="000F6AB5">
        <w:rPr>
          <w:sz w:val="28"/>
          <w:szCs w:val="28"/>
        </w:rPr>
        <w:t xml:space="preserve"> группы ПО-17</w:t>
      </w:r>
    </w:p>
    <w:p w:rsidR="00C64E14" w:rsidRPr="000F6AB5" w:rsidRDefault="00DD5008" w:rsidP="00C64E14">
      <w:pPr>
        <w:suppressLineNumbers/>
        <w:ind w:firstLine="5812"/>
        <w:rPr>
          <w:sz w:val="28"/>
          <w:szCs w:val="28"/>
        </w:rPr>
      </w:pPr>
      <w:r w:rsidRPr="000F6AB5">
        <w:rPr>
          <w:sz w:val="28"/>
          <w:szCs w:val="28"/>
        </w:rPr>
        <w:t>Орлов</w:t>
      </w:r>
      <w:r w:rsidR="0024563B" w:rsidRPr="000F6AB5">
        <w:rPr>
          <w:sz w:val="28"/>
          <w:szCs w:val="28"/>
        </w:rPr>
        <w:t xml:space="preserve"> </w:t>
      </w:r>
      <w:r w:rsidRPr="000F6AB5">
        <w:rPr>
          <w:sz w:val="28"/>
          <w:szCs w:val="28"/>
        </w:rPr>
        <w:t>А.И.</w:t>
      </w:r>
    </w:p>
    <w:p w:rsidR="00DC71AF" w:rsidRPr="000F6AB5" w:rsidRDefault="00C64E14" w:rsidP="00C64E14">
      <w:pPr>
        <w:suppressLineNumbers/>
        <w:spacing w:before="240"/>
        <w:ind w:firstLine="5812"/>
        <w:rPr>
          <w:sz w:val="28"/>
          <w:szCs w:val="28"/>
        </w:rPr>
      </w:pPr>
      <w:r w:rsidRPr="000F6AB5">
        <w:rPr>
          <w:sz w:val="28"/>
          <w:szCs w:val="28"/>
        </w:rPr>
        <w:t>Руководитель:</w:t>
      </w:r>
    </w:p>
    <w:p w:rsidR="00C64E14" w:rsidRPr="000F6AB5" w:rsidRDefault="00C64E14" w:rsidP="00C64E14">
      <w:pPr>
        <w:suppressLineNumbers/>
        <w:ind w:firstLine="5812"/>
        <w:rPr>
          <w:sz w:val="28"/>
          <w:szCs w:val="28"/>
        </w:rPr>
      </w:pPr>
      <w:r w:rsidRPr="000F6AB5">
        <w:rPr>
          <w:sz w:val="28"/>
          <w:szCs w:val="28"/>
        </w:rPr>
        <w:t>к.т.н., доцент О.Е. Аверченков</w:t>
      </w:r>
    </w:p>
    <w:p w:rsidR="00DD5008" w:rsidRPr="000F6AB5" w:rsidRDefault="00DD5008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D5008" w:rsidRPr="000F6AB5" w:rsidRDefault="00DD5008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C71AF" w:rsidRPr="000F6AB5" w:rsidRDefault="00DC71AF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55B0C" w:rsidRPr="000F6AB5" w:rsidRDefault="00D55B0C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55B0C" w:rsidRPr="000F6AB5" w:rsidRDefault="00D55B0C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55B0C" w:rsidRPr="000F6AB5" w:rsidRDefault="00D55B0C" w:rsidP="00D55B0C">
      <w:pPr>
        <w:suppressLineNumbers/>
        <w:spacing w:line="360" w:lineRule="auto"/>
        <w:rPr>
          <w:sz w:val="28"/>
          <w:szCs w:val="28"/>
        </w:rPr>
      </w:pPr>
    </w:p>
    <w:p w:rsidR="00C64E14" w:rsidRPr="000F6AB5" w:rsidRDefault="00C64E14" w:rsidP="00D55B0C">
      <w:pPr>
        <w:suppressLineNumbers/>
        <w:spacing w:line="360" w:lineRule="auto"/>
        <w:rPr>
          <w:sz w:val="28"/>
          <w:szCs w:val="28"/>
        </w:rPr>
      </w:pPr>
    </w:p>
    <w:p w:rsidR="00DD5008" w:rsidRPr="000F6AB5" w:rsidRDefault="00DD5008" w:rsidP="00DD5008">
      <w:pPr>
        <w:suppressLineNumbers/>
        <w:rPr>
          <w:sz w:val="28"/>
          <w:szCs w:val="28"/>
        </w:rPr>
      </w:pPr>
    </w:p>
    <w:p w:rsidR="002B546B" w:rsidRPr="000F6AB5" w:rsidRDefault="002B546B" w:rsidP="00DD5008">
      <w:pPr>
        <w:suppressLineNumbers/>
        <w:jc w:val="center"/>
        <w:rPr>
          <w:sz w:val="28"/>
          <w:szCs w:val="28"/>
        </w:rPr>
      </w:pPr>
    </w:p>
    <w:p w:rsidR="002B546B" w:rsidRPr="000F6AB5" w:rsidRDefault="002B546B" w:rsidP="00DD5008">
      <w:pPr>
        <w:suppressLineNumbers/>
        <w:jc w:val="center"/>
        <w:rPr>
          <w:sz w:val="28"/>
          <w:szCs w:val="28"/>
        </w:rPr>
      </w:pPr>
    </w:p>
    <w:p w:rsidR="00DD5008" w:rsidRPr="000F6AB5" w:rsidRDefault="00DD5008" w:rsidP="00DD5008">
      <w:pPr>
        <w:suppressLineNumbers/>
        <w:jc w:val="center"/>
        <w:rPr>
          <w:sz w:val="28"/>
          <w:szCs w:val="28"/>
        </w:rPr>
      </w:pPr>
      <w:r w:rsidRPr="000F6AB5">
        <w:rPr>
          <w:sz w:val="28"/>
          <w:szCs w:val="28"/>
        </w:rPr>
        <w:t>Смоленск,</w:t>
      </w:r>
      <w:r w:rsidR="0024563B" w:rsidRPr="000F6AB5">
        <w:rPr>
          <w:sz w:val="28"/>
          <w:szCs w:val="28"/>
        </w:rPr>
        <w:t xml:space="preserve"> </w:t>
      </w:r>
      <w:r w:rsidRPr="000F6AB5">
        <w:rPr>
          <w:sz w:val="28"/>
          <w:szCs w:val="28"/>
        </w:rPr>
        <w:t>201</w:t>
      </w:r>
      <w:r w:rsidR="006D0018" w:rsidRPr="000F6AB5">
        <w:rPr>
          <w:sz w:val="28"/>
          <w:szCs w:val="28"/>
        </w:rPr>
        <w:t>9</w:t>
      </w:r>
      <w:r w:rsidR="0024563B" w:rsidRPr="000F6AB5">
        <w:rPr>
          <w:sz w:val="28"/>
          <w:szCs w:val="28"/>
        </w:rPr>
        <w:t xml:space="preserve"> </w:t>
      </w:r>
      <w:r w:rsidRPr="000F6AB5">
        <w:rPr>
          <w:sz w:val="28"/>
          <w:szCs w:val="28"/>
        </w:rPr>
        <w:t>г.</w:t>
      </w:r>
    </w:p>
    <w:p w:rsidR="00C64E14" w:rsidRPr="000F6AB5" w:rsidRDefault="00C64E14" w:rsidP="00F47E84">
      <w:pPr>
        <w:spacing w:after="240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lastRenderedPageBreak/>
        <w:t>АННОТАЦИЯ</w:t>
      </w:r>
    </w:p>
    <w:p w:rsidR="00F47E84" w:rsidRPr="000F6AB5" w:rsidRDefault="00F47E84" w:rsidP="00F47E84">
      <w:pPr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Данный курсовой проект состоит из технического задания, введения, семи разделов внутри основной части, заключения, списка использованной литературы и приложений.</w:t>
      </w:r>
    </w:p>
    <w:p w:rsidR="00F47E84" w:rsidRPr="000F6AB5" w:rsidRDefault="00F47E84" w:rsidP="00F47E84">
      <w:pPr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Результатом проекта является разработанное устройство </w:t>
      </w:r>
      <m:oMath>
        <m:r>
          <w:rPr>
            <w:rFonts w:ascii="Cambria Math" w:hAnsi="Cambria Math"/>
            <w:sz w:val="28"/>
            <w:szCs w:val="28"/>
          </w:rPr>
          <m:t>–</m:t>
        </m:r>
      </m:oMath>
      <w:r w:rsidRPr="000F6AB5">
        <w:rPr>
          <w:sz w:val="28"/>
          <w:szCs w:val="28"/>
        </w:rPr>
        <w:t xml:space="preserve"> секундомер на основе светодиодной матрицы. Устройство позволяет подсчитывать время с точностью до 1/100 секунды. Оно способно отображать сотые доли секунды, секунды, минуты или часы в зависимости </w:t>
      </w:r>
      <w:bookmarkStart w:id="0" w:name="_GoBack"/>
      <w:bookmarkEnd w:id="0"/>
      <w:r w:rsidR="001F78B8" w:rsidRPr="000F6AB5">
        <w:rPr>
          <w:sz w:val="28"/>
          <w:szCs w:val="28"/>
        </w:rPr>
        <w:t>от режимов</w:t>
      </w:r>
      <w:r w:rsidRPr="000F6AB5">
        <w:rPr>
          <w:sz w:val="28"/>
          <w:szCs w:val="28"/>
        </w:rPr>
        <w:t xml:space="preserve"> показа, который можно переключать с помощью кнопки. Также секундомер можно запускать, останавливать и сбрасывать.</w:t>
      </w:r>
    </w:p>
    <w:p w:rsidR="00F47E84" w:rsidRPr="000F6AB5" w:rsidRDefault="00F47E84" w:rsidP="00F47E84">
      <w:pPr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Работа состоит из </w:t>
      </w:r>
      <w:r w:rsidR="00D074FD" w:rsidRPr="000F6AB5">
        <w:rPr>
          <w:sz w:val="28"/>
          <w:szCs w:val="28"/>
        </w:rPr>
        <w:t>31</w:t>
      </w:r>
      <w:r w:rsidRPr="000F6AB5">
        <w:rPr>
          <w:sz w:val="28"/>
          <w:szCs w:val="28"/>
        </w:rPr>
        <w:t xml:space="preserve"> страниц</w:t>
      </w:r>
      <w:r w:rsidR="00D074FD" w:rsidRPr="000F6AB5">
        <w:rPr>
          <w:sz w:val="28"/>
          <w:szCs w:val="28"/>
        </w:rPr>
        <w:t>ы</w:t>
      </w:r>
      <w:r w:rsidRPr="000F6AB5">
        <w:rPr>
          <w:sz w:val="28"/>
          <w:szCs w:val="28"/>
        </w:rPr>
        <w:t>, содержит 6 источников,</w:t>
      </w:r>
      <w:r w:rsidR="00D074FD" w:rsidRPr="000F6AB5">
        <w:rPr>
          <w:sz w:val="28"/>
          <w:szCs w:val="28"/>
        </w:rPr>
        <w:t xml:space="preserve"> 2</w:t>
      </w:r>
      <w:r w:rsidRPr="000F6AB5">
        <w:rPr>
          <w:sz w:val="28"/>
          <w:szCs w:val="28"/>
        </w:rPr>
        <w:t xml:space="preserve"> табли</w:t>
      </w:r>
      <w:r w:rsidR="00D074FD" w:rsidRPr="000F6AB5">
        <w:rPr>
          <w:sz w:val="28"/>
          <w:szCs w:val="28"/>
        </w:rPr>
        <w:t>цы</w:t>
      </w:r>
      <w:r w:rsidRPr="000F6AB5">
        <w:rPr>
          <w:sz w:val="28"/>
          <w:szCs w:val="28"/>
        </w:rPr>
        <w:t xml:space="preserve"> и </w:t>
      </w:r>
      <w:r w:rsidR="00D074FD" w:rsidRPr="000F6AB5">
        <w:rPr>
          <w:sz w:val="28"/>
          <w:szCs w:val="28"/>
        </w:rPr>
        <w:t xml:space="preserve">3 </w:t>
      </w:r>
      <w:r w:rsidRPr="000F6AB5">
        <w:rPr>
          <w:sz w:val="28"/>
          <w:szCs w:val="28"/>
        </w:rPr>
        <w:t>приложения.</w:t>
      </w:r>
    </w:p>
    <w:p w:rsidR="00F47E84" w:rsidRPr="000F6AB5" w:rsidRDefault="00F47E84" w:rsidP="00F47E84">
      <w:pPr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Ключевые слова: </w:t>
      </w:r>
      <w:r w:rsidR="00D074FD" w:rsidRPr="000F6AB5">
        <w:rPr>
          <w:sz w:val="28"/>
          <w:szCs w:val="28"/>
        </w:rPr>
        <w:t xml:space="preserve">секундомер, цифровой секундомер, </w:t>
      </w:r>
      <w:r w:rsidR="00D074FD" w:rsidRPr="000F6AB5">
        <w:rPr>
          <w:sz w:val="28"/>
          <w:szCs w:val="28"/>
          <w:lang w:val="en-US"/>
        </w:rPr>
        <w:t>x</w:t>
      </w:r>
      <w:r w:rsidR="00D074FD" w:rsidRPr="000F6AB5">
        <w:rPr>
          <w:sz w:val="28"/>
          <w:szCs w:val="28"/>
        </w:rPr>
        <w:t xml:space="preserve">51, ОВМ, микроконтроллер, </w:t>
      </w:r>
      <w:r w:rsidR="00D074FD" w:rsidRPr="000F6AB5">
        <w:rPr>
          <w:sz w:val="28"/>
          <w:szCs w:val="28"/>
          <w:lang w:val="en-US"/>
        </w:rPr>
        <w:t>AT</w:t>
      </w:r>
      <w:r w:rsidR="00D074FD" w:rsidRPr="000F6AB5">
        <w:rPr>
          <w:sz w:val="28"/>
          <w:szCs w:val="28"/>
        </w:rPr>
        <w:t>89</w:t>
      </w:r>
      <w:r w:rsidR="00D074FD" w:rsidRPr="000F6AB5">
        <w:rPr>
          <w:sz w:val="28"/>
          <w:szCs w:val="28"/>
          <w:lang w:val="en-US"/>
        </w:rPr>
        <w:t>C</w:t>
      </w:r>
      <w:r w:rsidR="00D074FD" w:rsidRPr="000F6AB5">
        <w:rPr>
          <w:sz w:val="28"/>
          <w:szCs w:val="28"/>
        </w:rPr>
        <w:t>2051.</w:t>
      </w:r>
    </w:p>
    <w:p w:rsidR="00F47E84" w:rsidRPr="000F6AB5" w:rsidRDefault="00F47E84" w:rsidP="00C64E14">
      <w:pPr>
        <w:jc w:val="center"/>
        <w:rPr>
          <w:b/>
          <w:sz w:val="28"/>
          <w:szCs w:val="28"/>
        </w:rPr>
      </w:pPr>
    </w:p>
    <w:p w:rsidR="00C64E14" w:rsidRPr="000F6AB5" w:rsidRDefault="00C64E14">
      <w:pPr>
        <w:spacing w:after="160" w:line="259" w:lineRule="auto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br w:type="page"/>
      </w:r>
    </w:p>
    <w:p w:rsidR="00B66A13" w:rsidRPr="000F6AB5" w:rsidRDefault="00B66A13" w:rsidP="00B66A13">
      <w:pPr>
        <w:tabs>
          <w:tab w:val="left" w:pos="5309"/>
        </w:tabs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lastRenderedPageBreak/>
        <w:t>СОДЕРЖАНИЕ</w:t>
      </w:r>
    </w:p>
    <w:p w:rsidR="00B66A13" w:rsidRPr="000F6AB5" w:rsidRDefault="00B66A13" w:rsidP="00B66A13">
      <w:pPr>
        <w:tabs>
          <w:tab w:val="left" w:pos="5309"/>
        </w:tabs>
        <w:jc w:val="center"/>
        <w:rPr>
          <w:b/>
          <w:sz w:val="28"/>
          <w:szCs w:val="28"/>
        </w:rPr>
      </w:pPr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  <w:lang w:eastAsia="ru-RU"/>
        </w:rPr>
        <w:id w:val="-844013225"/>
        <w:docPartObj>
          <w:docPartGallery w:val="Table of Contents"/>
          <w:docPartUnique/>
        </w:docPartObj>
      </w:sdtPr>
      <w:sdtEndPr>
        <w:rPr>
          <w:rFonts w:eastAsia="Times New Roman"/>
          <w:szCs w:val="24"/>
        </w:rPr>
      </w:sdtEndPr>
      <w:sdtContent>
        <w:p w:rsidR="00B66A13" w:rsidRPr="000F6AB5" w:rsidRDefault="00B66A13" w:rsidP="00B66A13">
          <w:pPr>
            <w:pStyle w:val="af4"/>
            <w:spacing w:before="0" w:line="360" w:lineRule="auto"/>
            <w:jc w:val="center"/>
            <w:rPr>
              <w:rFonts w:ascii="Times New Roman" w:hAnsi="Times New Roman" w:cs="Times New Roman"/>
              <w:bCs/>
              <w:color w:val="auto"/>
              <w:sz w:val="28"/>
              <w:szCs w:val="28"/>
            </w:rPr>
          </w:pPr>
          <w:r w:rsidRPr="000F6AB5">
            <w:rPr>
              <w:rFonts w:ascii="Times New Roman" w:hAnsi="Times New Roman" w:cs="Times New Roman"/>
              <w:color w:val="auto"/>
              <w:sz w:val="28"/>
              <w:szCs w:val="28"/>
            </w:rPr>
            <w:t>ТЕХНИЧЕСКОЕ ЗАДАНИЕ</w:t>
          </w:r>
          <w:r w:rsidRPr="000F6AB5">
            <w:rPr>
              <w:rFonts w:ascii="Times New Roman" w:hAnsi="Times New Roman" w:cs="Times New Roman"/>
              <w:color w:val="auto"/>
              <w:sz w:val="28"/>
              <w:szCs w:val="28"/>
            </w:rPr>
            <w:ptab w:relativeTo="margin" w:alignment="right" w:leader="dot"/>
          </w:r>
          <w:r w:rsidRPr="000F6AB5">
            <w:rPr>
              <w:rFonts w:ascii="Times New Roman" w:hAnsi="Times New Roman" w:cs="Times New Roman"/>
              <w:bCs/>
              <w:color w:val="auto"/>
              <w:sz w:val="28"/>
              <w:szCs w:val="28"/>
            </w:rPr>
            <w:t>5</w:t>
          </w:r>
        </w:p>
        <w:p w:rsidR="00B66A13" w:rsidRPr="000F6AB5" w:rsidRDefault="00B66A13" w:rsidP="00B66A13">
          <w:pPr>
            <w:pStyle w:val="af4"/>
            <w:spacing w:before="0" w:line="360" w:lineRule="auto"/>
            <w:jc w:val="center"/>
            <w:rPr>
              <w:rFonts w:ascii="Times New Roman" w:hAnsi="Times New Roman" w:cs="Times New Roman"/>
              <w:bCs/>
              <w:color w:val="auto"/>
              <w:sz w:val="28"/>
              <w:szCs w:val="28"/>
            </w:rPr>
          </w:pPr>
          <w:r w:rsidRPr="000F6AB5">
            <w:rPr>
              <w:rFonts w:ascii="Times New Roman" w:hAnsi="Times New Roman" w:cs="Times New Roman"/>
              <w:color w:val="auto"/>
              <w:sz w:val="28"/>
              <w:szCs w:val="28"/>
            </w:rPr>
            <w:t>ВВЕДЕНИЕ</w:t>
          </w:r>
          <w:r w:rsidRPr="000F6AB5">
            <w:rPr>
              <w:rFonts w:ascii="Times New Roman" w:hAnsi="Times New Roman" w:cs="Times New Roman"/>
              <w:color w:val="auto"/>
              <w:sz w:val="28"/>
              <w:szCs w:val="28"/>
            </w:rPr>
            <w:ptab w:relativeTo="margin" w:alignment="right" w:leader="dot"/>
          </w:r>
          <w:r w:rsidRPr="000F6AB5">
            <w:rPr>
              <w:rFonts w:ascii="Times New Roman" w:hAnsi="Times New Roman" w:cs="Times New Roman"/>
              <w:bCs/>
              <w:color w:val="auto"/>
              <w:sz w:val="28"/>
              <w:szCs w:val="28"/>
            </w:rPr>
            <w:t>7</w:t>
          </w:r>
        </w:p>
        <w:p w:rsidR="00B66A13" w:rsidRPr="000F6AB5" w:rsidRDefault="00B66A13" w:rsidP="00B66A13">
          <w:pPr>
            <w:pStyle w:val="13"/>
            <w:rPr>
              <w:rFonts w:ascii="Times New Roman" w:hAnsi="Times New Roman" w:cs="Times New Roman"/>
              <w:b/>
              <w:sz w:val="28"/>
              <w:szCs w:val="28"/>
            </w:rPr>
          </w:pPr>
          <w:r w:rsidRPr="000F6AB5">
            <w:rPr>
              <w:rFonts w:ascii="Times New Roman" w:hAnsi="Times New Roman" w:cs="Times New Roman"/>
              <w:sz w:val="28"/>
              <w:szCs w:val="28"/>
            </w:rPr>
            <w:t xml:space="preserve">ОСНОВНЫЕ РЕЗУЛЬТАТЫ РАБОТЫ </w:t>
          </w:r>
          <w:r w:rsidRPr="000F6AB5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0F6AB5">
            <w:rPr>
              <w:rFonts w:ascii="Times New Roman" w:hAnsi="Times New Roman" w:cs="Times New Roman"/>
              <w:bCs/>
              <w:sz w:val="28"/>
              <w:szCs w:val="28"/>
            </w:rPr>
            <w:t>9</w:t>
          </w:r>
        </w:p>
        <w:p w:rsidR="00B66A13" w:rsidRPr="000F6AB5" w:rsidRDefault="00B66A13" w:rsidP="00AB3DB9">
          <w:pPr>
            <w:pStyle w:val="a8"/>
            <w:numPr>
              <w:ilvl w:val="0"/>
              <w:numId w:val="12"/>
            </w:numPr>
            <w:tabs>
              <w:tab w:val="left" w:pos="567"/>
              <w:tab w:val="left" w:pos="851"/>
            </w:tabs>
            <w:spacing w:line="360" w:lineRule="auto"/>
            <w:ind w:left="0" w:firstLine="567"/>
            <w:rPr>
              <w:sz w:val="28"/>
              <w:szCs w:val="28"/>
            </w:rPr>
          </w:pPr>
          <w:r w:rsidRPr="000F6AB5">
            <w:rPr>
              <w:sz w:val="28"/>
              <w:szCs w:val="28"/>
            </w:rPr>
            <w:t>Обзор литературы, методов, схемных решений</w:t>
          </w:r>
          <w:r w:rsidRPr="000F6AB5">
            <w:rPr>
              <w:sz w:val="28"/>
              <w:szCs w:val="28"/>
            </w:rPr>
            <w:ptab w:relativeTo="margin" w:alignment="right" w:leader="dot"/>
          </w:r>
          <w:r w:rsidRPr="000F6AB5">
            <w:rPr>
              <w:sz w:val="28"/>
              <w:szCs w:val="28"/>
            </w:rPr>
            <w:t>9</w:t>
          </w:r>
        </w:p>
        <w:p w:rsidR="00B66A13" w:rsidRPr="000F6AB5" w:rsidRDefault="00B66A13" w:rsidP="00AB3DB9">
          <w:pPr>
            <w:pStyle w:val="2"/>
            <w:ind w:left="0" w:firstLine="567"/>
          </w:pPr>
          <w:r w:rsidRPr="000F6AB5">
            <w:t>Выбор и обоснование структурной схемы</w:t>
          </w:r>
          <w:r w:rsidRPr="000F6AB5">
            <w:ptab w:relativeTo="margin" w:alignment="right" w:leader="dot"/>
          </w:r>
          <w:r w:rsidRPr="000F6AB5">
            <w:t>10</w:t>
          </w:r>
        </w:p>
        <w:p w:rsidR="00B66A13" w:rsidRPr="000F6AB5" w:rsidRDefault="00B66A13" w:rsidP="00AB3DB9">
          <w:pPr>
            <w:pStyle w:val="2"/>
            <w:ind w:left="0" w:firstLine="567"/>
          </w:pPr>
          <w:r w:rsidRPr="000F6AB5">
            <w:t>Описание принципа действия устройства по структурной схеме</w:t>
          </w:r>
          <w:r w:rsidRPr="000F6AB5">
            <w:ptab w:relativeTo="margin" w:alignment="right" w:leader="dot"/>
          </w:r>
          <w:r w:rsidR="00AB3DB9" w:rsidRPr="000F6AB5">
            <w:t>11</w:t>
          </w:r>
        </w:p>
        <w:p w:rsidR="00AB3DB9" w:rsidRPr="000F6AB5" w:rsidRDefault="00AB3DB9" w:rsidP="00AB3DB9">
          <w:pPr>
            <w:pStyle w:val="2"/>
            <w:ind w:left="0" w:firstLine="567"/>
          </w:pPr>
          <w:r w:rsidRPr="000F6AB5">
            <w:t>Временные диаграммы работы. Вывод основных уравнений</w:t>
          </w:r>
          <w:r w:rsidRPr="000F6AB5">
            <w:ptab w:relativeTo="margin" w:alignment="right" w:leader="dot"/>
          </w:r>
          <w:r w:rsidRPr="000F6AB5">
            <w:t>12</w:t>
          </w:r>
        </w:p>
        <w:p w:rsidR="00AB3DB9" w:rsidRPr="000F6AB5" w:rsidRDefault="00AB3DB9" w:rsidP="00AB3DB9">
          <w:pPr>
            <w:pStyle w:val="2"/>
            <w:ind w:left="0" w:firstLine="567"/>
          </w:pPr>
          <w:r w:rsidRPr="000F6AB5">
            <w:t>Выбор, обоснование и расчет отдельных элементов и узлов</w:t>
          </w:r>
          <w:r w:rsidRPr="000F6AB5">
            <w:ptab w:relativeTo="margin" w:alignment="right" w:leader="dot"/>
          </w:r>
          <w:r w:rsidRPr="000F6AB5">
            <w:t>13</w:t>
          </w:r>
        </w:p>
        <w:p w:rsidR="00AB3DB9" w:rsidRPr="000F6AB5" w:rsidRDefault="00AB3DB9" w:rsidP="00AB3DB9">
          <w:pPr>
            <w:pStyle w:val="2"/>
            <w:ind w:left="0" w:firstLine="567"/>
          </w:pPr>
          <w:r w:rsidRPr="000F6AB5">
            <w:t>Описание полной принципиальной схемы</w:t>
          </w:r>
          <w:r w:rsidRPr="000F6AB5">
            <w:ptab w:relativeTo="margin" w:alignment="right" w:leader="dot"/>
          </w:r>
          <w:r w:rsidRPr="000F6AB5">
            <w:t>15</w:t>
          </w:r>
        </w:p>
        <w:p w:rsidR="00AB3DB9" w:rsidRPr="000F6AB5" w:rsidRDefault="00AB3DB9" w:rsidP="00AB3DB9">
          <w:pPr>
            <w:pStyle w:val="2"/>
            <w:ind w:left="0" w:firstLine="567"/>
          </w:pPr>
          <w:r w:rsidRPr="000F6AB5">
            <w:t>Оценка нормируемых параметров</w:t>
          </w:r>
          <w:r w:rsidRPr="000F6AB5">
            <w:ptab w:relativeTo="margin" w:alignment="right" w:leader="dot"/>
          </w:r>
          <w:r w:rsidRPr="000F6AB5">
            <w:t>21</w:t>
          </w:r>
        </w:p>
        <w:p w:rsidR="00B66A13" w:rsidRPr="000F6AB5" w:rsidRDefault="00B66A13" w:rsidP="00B66A13">
          <w:pPr>
            <w:spacing w:line="360" w:lineRule="auto"/>
            <w:rPr>
              <w:bCs/>
              <w:sz w:val="28"/>
              <w:szCs w:val="28"/>
            </w:rPr>
          </w:pPr>
          <w:r w:rsidRPr="000F6AB5">
            <w:rPr>
              <w:sz w:val="28"/>
              <w:szCs w:val="28"/>
            </w:rPr>
            <w:t>З</w:t>
          </w:r>
          <w:r w:rsidR="00AB3DB9" w:rsidRPr="000F6AB5">
            <w:rPr>
              <w:sz w:val="28"/>
              <w:szCs w:val="28"/>
            </w:rPr>
            <w:t>АКЛЮЧЕНИЕ</w:t>
          </w:r>
          <w:r w:rsidRPr="000F6AB5">
            <w:rPr>
              <w:sz w:val="28"/>
              <w:szCs w:val="28"/>
            </w:rPr>
            <w:t xml:space="preserve"> </w:t>
          </w:r>
          <w:r w:rsidRPr="000F6AB5">
            <w:rPr>
              <w:sz w:val="28"/>
              <w:szCs w:val="28"/>
            </w:rPr>
            <w:ptab w:relativeTo="margin" w:alignment="right" w:leader="dot"/>
          </w:r>
          <w:r w:rsidR="00AB3DB9" w:rsidRPr="000F6AB5">
            <w:rPr>
              <w:bCs/>
              <w:sz w:val="28"/>
              <w:szCs w:val="28"/>
            </w:rPr>
            <w:t>22</w:t>
          </w:r>
        </w:p>
        <w:p w:rsidR="00B66A13" w:rsidRPr="000F6AB5" w:rsidRDefault="00B66A13" w:rsidP="00B66A13">
          <w:pPr>
            <w:spacing w:line="360" w:lineRule="auto"/>
            <w:rPr>
              <w:bCs/>
              <w:sz w:val="28"/>
              <w:szCs w:val="28"/>
            </w:rPr>
          </w:pPr>
          <w:r w:rsidRPr="000F6AB5">
            <w:rPr>
              <w:sz w:val="28"/>
              <w:szCs w:val="28"/>
            </w:rPr>
            <w:t>С</w:t>
          </w:r>
          <w:r w:rsidR="00AB3DB9" w:rsidRPr="000F6AB5">
            <w:rPr>
              <w:sz w:val="28"/>
              <w:szCs w:val="28"/>
            </w:rPr>
            <w:t>ПИСОК ИСПОЛЬЗОВАННОЙ ЛИТЕРАТУРЫ</w:t>
          </w:r>
          <w:r w:rsidRPr="000F6AB5">
            <w:rPr>
              <w:sz w:val="28"/>
              <w:szCs w:val="28"/>
            </w:rPr>
            <w:ptab w:relativeTo="margin" w:alignment="right" w:leader="dot"/>
          </w:r>
          <w:r w:rsidR="00AB3DB9" w:rsidRPr="000F6AB5">
            <w:rPr>
              <w:bCs/>
              <w:sz w:val="28"/>
              <w:szCs w:val="28"/>
            </w:rPr>
            <w:t>23</w:t>
          </w:r>
        </w:p>
        <w:p w:rsidR="00B66A13" w:rsidRPr="000F6AB5" w:rsidRDefault="00AB3DB9" w:rsidP="00B66A13">
          <w:pPr>
            <w:pStyle w:val="13"/>
            <w:rPr>
              <w:rFonts w:ascii="Times New Roman" w:hAnsi="Times New Roman" w:cs="Times New Roman"/>
              <w:b/>
              <w:sz w:val="28"/>
              <w:szCs w:val="28"/>
            </w:rPr>
          </w:pPr>
          <w:r w:rsidRPr="000F6AB5">
            <w:rPr>
              <w:rFonts w:ascii="Times New Roman" w:hAnsi="Times New Roman" w:cs="Times New Roman"/>
              <w:sz w:val="28"/>
              <w:szCs w:val="28"/>
            </w:rPr>
            <w:t>ПРИЛОЖЕНИЯ</w:t>
          </w:r>
          <w:r w:rsidR="00B66A13" w:rsidRPr="000F6AB5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0F6AB5">
            <w:rPr>
              <w:rFonts w:ascii="Times New Roman" w:hAnsi="Times New Roman" w:cs="Times New Roman"/>
              <w:bCs/>
              <w:sz w:val="28"/>
              <w:szCs w:val="28"/>
            </w:rPr>
            <w:t>24</w:t>
          </w:r>
        </w:p>
        <w:p w:rsidR="00B66A13" w:rsidRPr="000F6AB5" w:rsidRDefault="00B66A13" w:rsidP="00AB3DB9">
          <w:pPr>
            <w:pStyle w:val="2"/>
            <w:numPr>
              <w:ilvl w:val="0"/>
              <w:numId w:val="13"/>
            </w:numPr>
            <w:ind w:left="0" w:firstLine="567"/>
          </w:pPr>
          <w:r w:rsidRPr="000F6AB5">
            <w:t>Приложение А (</w:t>
          </w:r>
          <w:r w:rsidR="00AB3DB9" w:rsidRPr="000F6AB5">
            <w:t>код программы</w:t>
          </w:r>
          <w:r w:rsidRPr="000F6AB5">
            <w:t>)</w:t>
          </w:r>
          <w:r w:rsidRPr="000F6AB5">
            <w:ptab w:relativeTo="margin" w:alignment="right" w:leader="dot"/>
          </w:r>
          <w:r w:rsidR="00AB3DB9" w:rsidRPr="000F6AB5">
            <w:t>24</w:t>
          </w:r>
        </w:p>
        <w:p w:rsidR="00B66A13" w:rsidRPr="000F6AB5" w:rsidRDefault="00B66A13" w:rsidP="00AB3DB9">
          <w:pPr>
            <w:pStyle w:val="2"/>
            <w:ind w:left="0" w:firstLine="567"/>
          </w:pPr>
          <w:r w:rsidRPr="000F6AB5">
            <w:t>Приложение Б (</w:t>
          </w:r>
          <w:r w:rsidR="00AB3DB9" w:rsidRPr="000F6AB5">
            <w:t>перечень элементов</w:t>
          </w:r>
          <w:r w:rsidRPr="000F6AB5">
            <w:t>)</w:t>
          </w:r>
          <w:r w:rsidRPr="000F6AB5">
            <w:ptab w:relativeTo="margin" w:alignment="right" w:leader="dot"/>
          </w:r>
          <w:r w:rsidR="00AB3DB9" w:rsidRPr="000F6AB5">
            <w:t>30</w:t>
          </w:r>
        </w:p>
        <w:p w:rsidR="00B66A13" w:rsidRPr="000F6AB5" w:rsidRDefault="00AB3DB9" w:rsidP="00AB3DB9">
          <w:pPr>
            <w:pStyle w:val="2"/>
            <w:ind w:left="0" w:firstLine="567"/>
          </w:pPr>
          <w:r w:rsidRPr="000F6AB5">
            <w:t>Приложение В (принципиальная схема)</w:t>
          </w:r>
          <w:r w:rsidRPr="000F6AB5">
            <w:ptab w:relativeTo="margin" w:alignment="right" w:leader="dot"/>
          </w:r>
          <w:r w:rsidRPr="000F6AB5">
            <w:t>31</w:t>
          </w:r>
        </w:p>
      </w:sdtContent>
    </w:sdt>
    <w:p w:rsidR="00B66A13" w:rsidRPr="000F6AB5" w:rsidRDefault="00B66A13">
      <w:pPr>
        <w:spacing w:after="160" w:line="259" w:lineRule="auto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br w:type="page"/>
      </w:r>
    </w:p>
    <w:p w:rsidR="00CC3281" w:rsidRPr="000F6AB5" w:rsidRDefault="004B6BD7" w:rsidP="00B66A13">
      <w:pPr>
        <w:tabs>
          <w:tab w:val="left" w:pos="851"/>
        </w:tabs>
        <w:spacing w:after="240" w:line="259" w:lineRule="auto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lastRenderedPageBreak/>
        <w:t>Министерство науки и высшего образования Российской Федерации</w:t>
      </w:r>
    </w:p>
    <w:p w:rsidR="004B6BD7" w:rsidRPr="000F6AB5" w:rsidRDefault="004B6BD7" w:rsidP="004B6BD7">
      <w:pPr>
        <w:suppressLineNumbers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 xml:space="preserve">Филиал федерального государственного бюджетного </w:t>
      </w:r>
    </w:p>
    <w:p w:rsidR="004B6BD7" w:rsidRPr="000F6AB5" w:rsidRDefault="004B6BD7" w:rsidP="004B6BD7">
      <w:pPr>
        <w:suppressLineNumbers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 xml:space="preserve">образовательного учреждения высшего образования </w:t>
      </w:r>
    </w:p>
    <w:p w:rsidR="004B6BD7" w:rsidRPr="000F6AB5" w:rsidRDefault="004B6BD7" w:rsidP="004B6BD7">
      <w:pPr>
        <w:suppressLineNumbers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 xml:space="preserve">«Национальный исследовательский университет «МЭИ» </w:t>
      </w:r>
    </w:p>
    <w:p w:rsidR="004B6BD7" w:rsidRPr="000F6AB5" w:rsidRDefault="004B6BD7" w:rsidP="004B6BD7">
      <w:pPr>
        <w:suppressLineNumbers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в г. Смоленске</w:t>
      </w:r>
    </w:p>
    <w:p w:rsidR="004B6BD7" w:rsidRPr="000F6AB5" w:rsidRDefault="004B6BD7" w:rsidP="004B6BD7">
      <w:pPr>
        <w:suppressLineNumbers/>
        <w:spacing w:after="240"/>
        <w:jc w:val="center"/>
        <w:rPr>
          <w:sz w:val="28"/>
          <w:szCs w:val="28"/>
        </w:rPr>
      </w:pPr>
    </w:p>
    <w:p w:rsidR="004B6BD7" w:rsidRPr="000F6AB5" w:rsidRDefault="004B6BD7" w:rsidP="004B6BD7">
      <w:pPr>
        <w:suppressLineNumbers/>
        <w:spacing w:line="480" w:lineRule="auto"/>
        <w:jc w:val="center"/>
        <w:rPr>
          <w:sz w:val="28"/>
          <w:szCs w:val="28"/>
        </w:rPr>
      </w:pPr>
      <w:r w:rsidRPr="000F6AB5">
        <w:rPr>
          <w:sz w:val="28"/>
          <w:szCs w:val="28"/>
        </w:rPr>
        <w:t xml:space="preserve">Кафедра </w:t>
      </w:r>
      <w:r w:rsidRPr="000F6AB5">
        <w:rPr>
          <w:b/>
          <w:sz w:val="28"/>
          <w:szCs w:val="28"/>
        </w:rPr>
        <w:t>Вычислительной Техники</w:t>
      </w:r>
    </w:p>
    <w:p w:rsidR="004B6BD7" w:rsidRPr="000F6AB5" w:rsidRDefault="004B6BD7" w:rsidP="004B6BD7">
      <w:pPr>
        <w:suppressLineNumbers/>
        <w:jc w:val="center"/>
        <w:rPr>
          <w:sz w:val="28"/>
          <w:szCs w:val="28"/>
        </w:rPr>
      </w:pPr>
      <w:r w:rsidRPr="000F6AB5">
        <w:rPr>
          <w:sz w:val="28"/>
          <w:szCs w:val="28"/>
        </w:rPr>
        <w:t>Направление подготовки 09.03.01</w:t>
      </w:r>
    </w:p>
    <w:p w:rsidR="004B6BD7" w:rsidRPr="000F6AB5" w:rsidRDefault="004B6BD7" w:rsidP="004B6BD7">
      <w:pPr>
        <w:suppressLineNumbers/>
        <w:spacing w:line="480" w:lineRule="auto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«Информатика и вычислительная техника»</w:t>
      </w:r>
    </w:p>
    <w:p w:rsidR="004B6BD7" w:rsidRPr="000F6AB5" w:rsidRDefault="004B6BD7" w:rsidP="004B6BD7">
      <w:pPr>
        <w:suppressLineNumbers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Профиль подготовки</w:t>
      </w:r>
    </w:p>
    <w:p w:rsidR="004B6BD7" w:rsidRPr="000F6AB5" w:rsidRDefault="004B6BD7" w:rsidP="00570708">
      <w:pPr>
        <w:suppressLineNumbers/>
        <w:spacing w:line="600" w:lineRule="auto"/>
        <w:jc w:val="center"/>
        <w:rPr>
          <w:sz w:val="28"/>
          <w:szCs w:val="28"/>
        </w:rPr>
      </w:pPr>
      <w:r w:rsidRPr="000F6AB5">
        <w:rPr>
          <w:sz w:val="28"/>
          <w:szCs w:val="28"/>
        </w:rPr>
        <w:t>«Программное обеспечение»</w:t>
      </w:r>
    </w:p>
    <w:p w:rsidR="004B6BD7" w:rsidRPr="000F6AB5" w:rsidRDefault="004B6BD7" w:rsidP="002B546B">
      <w:pPr>
        <w:suppressLineNumbers/>
        <w:spacing w:before="240" w:after="240" w:line="600" w:lineRule="auto"/>
        <w:ind w:firstLine="2268"/>
        <w:rPr>
          <w:sz w:val="28"/>
          <w:szCs w:val="28"/>
        </w:rPr>
      </w:pPr>
      <w:r w:rsidRPr="000F6AB5">
        <w:rPr>
          <w:sz w:val="28"/>
          <w:szCs w:val="28"/>
        </w:rPr>
        <w:t xml:space="preserve">Руководитель </w:t>
      </w:r>
      <w:r w:rsidRPr="000F6AB5">
        <w:rPr>
          <w:sz w:val="28"/>
          <w:szCs w:val="28"/>
          <w:u w:val="single"/>
        </w:rPr>
        <w:t>к.т.н., доцент</w:t>
      </w:r>
      <w:r w:rsidR="00120CDA" w:rsidRPr="000F6AB5">
        <w:rPr>
          <w:sz w:val="28"/>
          <w:szCs w:val="28"/>
          <w:u w:val="single"/>
        </w:rPr>
        <w:t xml:space="preserve">                              </w:t>
      </w:r>
      <w:r w:rsidRPr="000F6AB5">
        <w:rPr>
          <w:sz w:val="28"/>
          <w:szCs w:val="28"/>
          <w:u w:val="single"/>
        </w:rPr>
        <w:t xml:space="preserve"> О.Е. Аверченков</w:t>
      </w:r>
    </w:p>
    <w:p w:rsidR="004B6BD7" w:rsidRPr="000F6AB5" w:rsidRDefault="00120CDA" w:rsidP="00120CDA">
      <w:pPr>
        <w:tabs>
          <w:tab w:val="left" w:pos="851"/>
        </w:tabs>
        <w:spacing w:before="240" w:after="240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«Секундомер на основе светодиодной матрицы</w:t>
      </w:r>
    </w:p>
    <w:p w:rsidR="00120CDA" w:rsidRPr="000F6AB5" w:rsidRDefault="00120CDA" w:rsidP="00120CDA">
      <w:pPr>
        <w:tabs>
          <w:tab w:val="left" w:pos="851"/>
        </w:tabs>
        <w:spacing w:after="120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Техническое задание»</w:t>
      </w:r>
    </w:p>
    <w:p w:rsidR="00120CDA" w:rsidRPr="000F6AB5" w:rsidRDefault="00120CDA" w:rsidP="00570708">
      <w:pPr>
        <w:tabs>
          <w:tab w:val="left" w:pos="851"/>
        </w:tabs>
        <w:spacing w:before="240" w:after="240" w:line="600" w:lineRule="auto"/>
        <w:jc w:val="center"/>
        <w:rPr>
          <w:sz w:val="28"/>
          <w:szCs w:val="28"/>
        </w:rPr>
      </w:pPr>
      <w:r w:rsidRPr="000F6AB5">
        <w:rPr>
          <w:sz w:val="28"/>
          <w:szCs w:val="28"/>
        </w:rPr>
        <w:t xml:space="preserve">Листов </w:t>
      </w:r>
      <w:r w:rsidR="00AA1704" w:rsidRPr="000F6AB5">
        <w:rPr>
          <w:sz w:val="28"/>
          <w:szCs w:val="28"/>
        </w:rPr>
        <w:t>2</w:t>
      </w:r>
    </w:p>
    <w:p w:rsidR="00570708" w:rsidRPr="000F6AB5" w:rsidRDefault="00570708" w:rsidP="002B546B">
      <w:pPr>
        <w:tabs>
          <w:tab w:val="left" w:pos="851"/>
        </w:tabs>
        <w:spacing w:before="240"/>
        <w:ind w:firstLine="4395"/>
        <w:rPr>
          <w:sz w:val="28"/>
          <w:szCs w:val="28"/>
        </w:rPr>
      </w:pPr>
      <w:r w:rsidRPr="000F6AB5">
        <w:rPr>
          <w:sz w:val="28"/>
          <w:szCs w:val="28"/>
        </w:rPr>
        <w:t xml:space="preserve">Студент   </w:t>
      </w:r>
      <w:r w:rsidRPr="000F6AB5">
        <w:rPr>
          <w:sz w:val="28"/>
          <w:szCs w:val="28"/>
          <w:u w:val="single"/>
        </w:rPr>
        <w:t>ПО-17                             Орлов А.И.</w:t>
      </w:r>
      <w:r w:rsidRPr="000F6AB5">
        <w:rPr>
          <w:sz w:val="28"/>
          <w:szCs w:val="28"/>
        </w:rPr>
        <w:t xml:space="preserve"> </w:t>
      </w:r>
    </w:p>
    <w:p w:rsidR="00570708" w:rsidRPr="000F6AB5" w:rsidRDefault="00570708" w:rsidP="002B546B">
      <w:pPr>
        <w:tabs>
          <w:tab w:val="left" w:pos="851"/>
        </w:tabs>
        <w:spacing w:after="240"/>
        <w:ind w:firstLine="4395"/>
      </w:pPr>
      <w:r w:rsidRPr="000F6AB5">
        <w:rPr>
          <w:sz w:val="28"/>
          <w:szCs w:val="28"/>
        </w:rPr>
        <w:t xml:space="preserve">                 </w:t>
      </w:r>
      <w:r w:rsidR="0033490F" w:rsidRPr="000F6AB5">
        <w:rPr>
          <w:sz w:val="28"/>
          <w:szCs w:val="28"/>
        </w:rPr>
        <w:t xml:space="preserve"> </w:t>
      </w:r>
      <w:r w:rsidRPr="000F6AB5">
        <w:t xml:space="preserve">группа        подпись     </w:t>
      </w:r>
      <w:r w:rsidR="0033490F" w:rsidRPr="000F6AB5">
        <w:t xml:space="preserve">      </w:t>
      </w:r>
      <w:r w:rsidRPr="000F6AB5">
        <w:t>фамилия И.О.</w:t>
      </w:r>
    </w:p>
    <w:p w:rsidR="00570708" w:rsidRPr="000F6AB5" w:rsidRDefault="00570708" w:rsidP="00570708">
      <w:pPr>
        <w:tabs>
          <w:tab w:val="left" w:pos="851"/>
        </w:tabs>
        <w:spacing w:after="240"/>
        <w:ind w:firstLine="4678"/>
        <w:rPr>
          <w:sz w:val="28"/>
          <w:szCs w:val="28"/>
        </w:rPr>
      </w:pPr>
    </w:p>
    <w:p w:rsidR="00570708" w:rsidRPr="000F6AB5" w:rsidRDefault="00570708" w:rsidP="00570708">
      <w:pPr>
        <w:tabs>
          <w:tab w:val="left" w:pos="851"/>
        </w:tabs>
        <w:spacing w:after="240"/>
        <w:ind w:firstLine="4678"/>
        <w:rPr>
          <w:sz w:val="28"/>
          <w:szCs w:val="28"/>
        </w:rPr>
      </w:pPr>
    </w:p>
    <w:p w:rsidR="00570708" w:rsidRPr="000F6AB5" w:rsidRDefault="00570708" w:rsidP="00570708">
      <w:pPr>
        <w:tabs>
          <w:tab w:val="left" w:pos="851"/>
        </w:tabs>
        <w:spacing w:after="240"/>
        <w:ind w:firstLine="4678"/>
        <w:rPr>
          <w:sz w:val="28"/>
          <w:szCs w:val="28"/>
        </w:rPr>
      </w:pPr>
    </w:p>
    <w:p w:rsidR="00570708" w:rsidRPr="000F6AB5" w:rsidRDefault="00570708" w:rsidP="00570708">
      <w:pPr>
        <w:tabs>
          <w:tab w:val="left" w:pos="851"/>
        </w:tabs>
        <w:spacing w:after="240"/>
        <w:ind w:firstLine="4678"/>
        <w:rPr>
          <w:sz w:val="28"/>
          <w:szCs w:val="28"/>
        </w:rPr>
      </w:pPr>
    </w:p>
    <w:p w:rsidR="002B546B" w:rsidRPr="000F6AB5" w:rsidRDefault="002B546B" w:rsidP="00570708">
      <w:pPr>
        <w:tabs>
          <w:tab w:val="left" w:pos="851"/>
        </w:tabs>
        <w:spacing w:after="240"/>
        <w:ind w:firstLine="4678"/>
        <w:rPr>
          <w:sz w:val="28"/>
          <w:szCs w:val="28"/>
        </w:rPr>
      </w:pPr>
    </w:p>
    <w:p w:rsidR="002B546B" w:rsidRPr="000F6AB5" w:rsidRDefault="002B546B" w:rsidP="00570708">
      <w:pPr>
        <w:tabs>
          <w:tab w:val="left" w:pos="851"/>
        </w:tabs>
        <w:spacing w:after="240"/>
        <w:ind w:firstLine="4678"/>
        <w:rPr>
          <w:sz w:val="28"/>
          <w:szCs w:val="28"/>
        </w:rPr>
      </w:pPr>
    </w:p>
    <w:p w:rsidR="00570708" w:rsidRPr="000F6AB5" w:rsidRDefault="00570708" w:rsidP="00570708">
      <w:pPr>
        <w:tabs>
          <w:tab w:val="left" w:pos="851"/>
        </w:tabs>
        <w:spacing w:after="240"/>
        <w:ind w:firstLine="4678"/>
        <w:rPr>
          <w:sz w:val="28"/>
          <w:szCs w:val="28"/>
        </w:rPr>
      </w:pPr>
    </w:p>
    <w:p w:rsidR="00570708" w:rsidRPr="000F6AB5" w:rsidRDefault="00570708" w:rsidP="00570708">
      <w:pPr>
        <w:tabs>
          <w:tab w:val="left" w:pos="851"/>
        </w:tabs>
        <w:spacing w:after="240"/>
        <w:ind w:firstLine="4678"/>
        <w:rPr>
          <w:sz w:val="28"/>
          <w:szCs w:val="28"/>
        </w:rPr>
      </w:pPr>
    </w:p>
    <w:p w:rsidR="00570708" w:rsidRPr="000F6AB5" w:rsidRDefault="00570708" w:rsidP="00570708">
      <w:pPr>
        <w:tabs>
          <w:tab w:val="left" w:pos="851"/>
        </w:tabs>
        <w:spacing w:after="240"/>
        <w:jc w:val="center"/>
        <w:rPr>
          <w:sz w:val="28"/>
          <w:szCs w:val="28"/>
          <w:lang w:val="en-US"/>
        </w:rPr>
      </w:pPr>
      <w:r w:rsidRPr="000F6AB5">
        <w:rPr>
          <w:sz w:val="28"/>
          <w:szCs w:val="28"/>
          <w:lang w:val="en-US"/>
        </w:rPr>
        <w:t>2019</w:t>
      </w:r>
    </w:p>
    <w:p w:rsidR="0033490F" w:rsidRPr="000F6AB5" w:rsidRDefault="00EF3756" w:rsidP="00AB3DB9">
      <w:pPr>
        <w:pStyle w:val="a8"/>
        <w:numPr>
          <w:ilvl w:val="0"/>
          <w:numId w:val="4"/>
        </w:numPr>
        <w:tabs>
          <w:tab w:val="left" w:pos="851"/>
        </w:tabs>
        <w:spacing w:line="360" w:lineRule="auto"/>
        <w:ind w:left="0" w:firstLine="567"/>
        <w:contextualSpacing w:val="0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lastRenderedPageBreak/>
        <w:t>Введение</w:t>
      </w:r>
    </w:p>
    <w:p w:rsidR="00B67809" w:rsidRPr="000F6AB5" w:rsidRDefault="00B67809" w:rsidP="003D73BC">
      <w:pPr>
        <w:tabs>
          <w:tab w:val="left" w:pos="851"/>
        </w:tabs>
        <w:spacing w:line="360" w:lineRule="auto"/>
        <w:ind w:firstLine="567"/>
        <w:jc w:val="both"/>
        <w:rPr>
          <w:sz w:val="28"/>
        </w:rPr>
      </w:pPr>
      <w:r w:rsidRPr="000F6AB5">
        <w:rPr>
          <w:sz w:val="28"/>
          <w:szCs w:val="28"/>
        </w:rPr>
        <w:t>Настоящее техническое задание распространяется на разработку и испыта</w:t>
      </w:r>
      <w:r w:rsidR="008328A0" w:rsidRPr="000F6AB5">
        <w:rPr>
          <w:sz w:val="28"/>
          <w:szCs w:val="28"/>
        </w:rPr>
        <w:t xml:space="preserve">ние </w:t>
      </w:r>
      <w:r w:rsidRPr="000F6AB5">
        <w:rPr>
          <w:sz w:val="28"/>
          <w:szCs w:val="28"/>
        </w:rPr>
        <w:t>секундомера на основе светодиодной матрицы</w:t>
      </w:r>
      <w:r w:rsidR="008328A0" w:rsidRPr="000F6AB5">
        <w:rPr>
          <w:sz w:val="28"/>
          <w:szCs w:val="28"/>
        </w:rPr>
        <w:t xml:space="preserve">, </w:t>
      </w:r>
      <w:r w:rsidR="008328A0" w:rsidRPr="000F6AB5">
        <w:rPr>
          <w:sz w:val="28"/>
        </w:rPr>
        <w:t xml:space="preserve">предназначенного для измерения интервалов времени с точностью измерения 1/100 секунды и использования </w:t>
      </w:r>
      <w:r w:rsidR="009364E2" w:rsidRPr="000F6AB5">
        <w:rPr>
          <w:sz w:val="28"/>
        </w:rPr>
        <w:t>в качестве прибора, способного точно измерять время, для различных нужд.</w:t>
      </w:r>
    </w:p>
    <w:p w:rsidR="009364E2" w:rsidRPr="000F6AB5" w:rsidRDefault="009364E2" w:rsidP="00AB3DB9">
      <w:pPr>
        <w:pStyle w:val="a8"/>
        <w:numPr>
          <w:ilvl w:val="0"/>
          <w:numId w:val="4"/>
        </w:numPr>
        <w:tabs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Основание для разработки</w:t>
      </w:r>
    </w:p>
    <w:p w:rsidR="009364E2" w:rsidRPr="000F6AB5" w:rsidRDefault="009364E2" w:rsidP="003D73BC">
      <w:pPr>
        <w:suppressLineNumbers/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Секундомер на основе светодиодной матрицы разрабатывают на основании рабочей программы курса «Схемотехника» для АС-17, ВМ-17, ПО-17 (осень 2019 г.)</w:t>
      </w:r>
      <w:r w:rsidR="00314214" w:rsidRPr="000F6AB5">
        <w:rPr>
          <w:sz w:val="28"/>
          <w:szCs w:val="28"/>
        </w:rPr>
        <w:t>, утвержденной кафедрой Вычислительной Техники Филиала федерального государственного бюджетного образовательного учреждения высшего образования «Национальный исследовательский университет «МЭИ» в г. Смоленске. Тема: «Секундомер на основе светодиодной матрицы».</w:t>
      </w:r>
    </w:p>
    <w:p w:rsidR="00314214" w:rsidRPr="000F6AB5" w:rsidRDefault="00314214" w:rsidP="00AB3DB9">
      <w:pPr>
        <w:pStyle w:val="a8"/>
        <w:numPr>
          <w:ilvl w:val="0"/>
          <w:numId w:val="4"/>
        </w:numPr>
        <w:suppressLineNumbers/>
        <w:tabs>
          <w:tab w:val="left" w:pos="851"/>
        </w:tabs>
        <w:ind w:left="0" w:firstLine="567"/>
        <w:contextualSpacing w:val="0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Источники разработки</w:t>
      </w:r>
    </w:p>
    <w:p w:rsidR="00185317" w:rsidRPr="000F6AB5" w:rsidRDefault="00185317" w:rsidP="003D73BC">
      <w:pPr>
        <w:pStyle w:val="a8"/>
        <w:suppressLineNumbers/>
        <w:tabs>
          <w:tab w:val="left" w:pos="851"/>
        </w:tabs>
        <w:spacing w:before="240"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Перечень научно-исследовательских и других работ, обосновывающих возможность и необходимость проведения разработки:</w:t>
      </w:r>
    </w:p>
    <w:p w:rsidR="00694D8E" w:rsidRPr="000F6AB5" w:rsidRDefault="00694D8E" w:rsidP="00AB3DB9">
      <w:pPr>
        <w:pStyle w:val="a8"/>
        <w:numPr>
          <w:ilvl w:val="0"/>
          <w:numId w:val="5"/>
        </w:numPr>
        <w:suppressLineNumbers/>
        <w:tabs>
          <w:tab w:val="left" w:pos="851"/>
        </w:tabs>
        <w:spacing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АВЕРЧЕНКОВ О.Е. Схемотехника: аппаратура и программы. ДМК Пресс, 2012. – 588 с.</w:t>
      </w:r>
    </w:p>
    <w:p w:rsidR="00694D8E" w:rsidRPr="000F6AB5" w:rsidRDefault="00694D8E" w:rsidP="00AB3DB9">
      <w:pPr>
        <w:pStyle w:val="a8"/>
        <w:numPr>
          <w:ilvl w:val="0"/>
          <w:numId w:val="5"/>
        </w:numPr>
        <w:suppressLineNumbers/>
        <w:tabs>
          <w:tab w:val="left" w:pos="851"/>
        </w:tabs>
        <w:spacing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Аверченков О.Е. Сборник лабораторных работ по курсу «Схемотехника». СФМЭИ, 2013.</w:t>
      </w:r>
    </w:p>
    <w:p w:rsidR="00295C80" w:rsidRPr="000F6AB5" w:rsidRDefault="00295C80" w:rsidP="00AB3DB9">
      <w:pPr>
        <w:pStyle w:val="a8"/>
        <w:numPr>
          <w:ilvl w:val="0"/>
          <w:numId w:val="5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Прошин А. А., Бростилов С. А., Горячев Н. В. Разработка цифрового секундомера // Молодой ученый. </w:t>
      </w:r>
      <w:r w:rsidR="00185317" w:rsidRPr="000F6AB5">
        <w:rPr>
          <w:sz w:val="28"/>
          <w:szCs w:val="28"/>
        </w:rPr>
        <w:t>–</w:t>
      </w:r>
      <w:r w:rsidRPr="000F6AB5">
        <w:rPr>
          <w:sz w:val="28"/>
          <w:szCs w:val="28"/>
        </w:rPr>
        <w:t xml:space="preserve"> 2015. </w:t>
      </w:r>
      <w:r w:rsidR="00185317" w:rsidRPr="000F6AB5">
        <w:rPr>
          <w:sz w:val="28"/>
          <w:szCs w:val="28"/>
        </w:rPr>
        <w:t>–</w:t>
      </w:r>
      <w:r w:rsidRPr="000F6AB5">
        <w:rPr>
          <w:sz w:val="28"/>
          <w:szCs w:val="28"/>
        </w:rPr>
        <w:t xml:space="preserve"> №2. </w:t>
      </w:r>
      <w:r w:rsidR="00185317" w:rsidRPr="000F6AB5">
        <w:rPr>
          <w:sz w:val="28"/>
          <w:szCs w:val="28"/>
        </w:rPr>
        <w:t>–</w:t>
      </w:r>
      <w:r w:rsidRPr="000F6AB5">
        <w:rPr>
          <w:sz w:val="28"/>
          <w:szCs w:val="28"/>
        </w:rPr>
        <w:t xml:space="preserve"> С. 187-190. </w:t>
      </w:r>
      <w:r w:rsidR="00185317" w:rsidRPr="000F6AB5">
        <w:rPr>
          <w:sz w:val="28"/>
          <w:szCs w:val="28"/>
        </w:rPr>
        <w:t>–</w:t>
      </w:r>
      <w:r w:rsidRPr="000F6AB5">
        <w:rPr>
          <w:sz w:val="28"/>
          <w:szCs w:val="28"/>
        </w:rPr>
        <w:t xml:space="preserve"> URL https://moluch.ru/archive/82/15066/ (дата обращения: </w:t>
      </w:r>
      <w:r w:rsidR="00185317" w:rsidRPr="000F6AB5">
        <w:rPr>
          <w:sz w:val="28"/>
          <w:szCs w:val="28"/>
        </w:rPr>
        <w:t>14</w:t>
      </w:r>
      <w:r w:rsidRPr="000F6AB5">
        <w:rPr>
          <w:sz w:val="28"/>
          <w:szCs w:val="28"/>
        </w:rPr>
        <w:t>.1</w:t>
      </w:r>
      <w:r w:rsidR="00185317" w:rsidRPr="000F6AB5">
        <w:rPr>
          <w:sz w:val="28"/>
          <w:szCs w:val="28"/>
        </w:rPr>
        <w:t>1</w:t>
      </w:r>
      <w:r w:rsidRPr="000F6AB5">
        <w:rPr>
          <w:sz w:val="28"/>
          <w:szCs w:val="28"/>
        </w:rPr>
        <w:t>.2019).</w:t>
      </w:r>
    </w:p>
    <w:p w:rsidR="00185317" w:rsidRPr="000F6AB5" w:rsidRDefault="00185317" w:rsidP="00AB3DB9">
      <w:pPr>
        <w:pStyle w:val="a8"/>
        <w:numPr>
          <w:ilvl w:val="0"/>
          <w:numId w:val="5"/>
        </w:numPr>
        <w:tabs>
          <w:tab w:val="left" w:pos="851"/>
        </w:tabs>
        <w:spacing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Курсовая работа: Электронный секундомер URL </w:t>
      </w:r>
      <w:r w:rsidRPr="000F6AB5">
        <w:rPr>
          <w:sz w:val="28"/>
          <w:szCs w:val="28"/>
          <w:lang w:val="en-US"/>
        </w:rPr>
        <w:t>https</w:t>
      </w:r>
      <w:r w:rsidRPr="000F6AB5">
        <w:rPr>
          <w:sz w:val="28"/>
          <w:szCs w:val="28"/>
        </w:rPr>
        <w:t>://</w:t>
      </w:r>
      <w:r w:rsidRPr="000F6AB5">
        <w:rPr>
          <w:sz w:val="28"/>
          <w:szCs w:val="28"/>
          <w:lang w:val="en-US"/>
        </w:rPr>
        <w:t>www</w:t>
      </w:r>
      <w:r w:rsidRPr="000F6AB5">
        <w:rPr>
          <w:sz w:val="28"/>
          <w:szCs w:val="28"/>
        </w:rPr>
        <w:t>.</w:t>
      </w:r>
      <w:r w:rsidRPr="000F6AB5">
        <w:rPr>
          <w:sz w:val="28"/>
          <w:szCs w:val="28"/>
          <w:lang w:val="en-US"/>
        </w:rPr>
        <w:t>bestreferat</w:t>
      </w:r>
      <w:r w:rsidRPr="000F6AB5">
        <w:rPr>
          <w:sz w:val="28"/>
          <w:szCs w:val="28"/>
        </w:rPr>
        <w:t>.</w:t>
      </w:r>
      <w:r w:rsidRPr="000F6AB5">
        <w:rPr>
          <w:sz w:val="28"/>
          <w:szCs w:val="28"/>
          <w:lang w:val="en-US"/>
        </w:rPr>
        <w:t>ru</w:t>
      </w:r>
      <w:r w:rsidRPr="000F6AB5">
        <w:rPr>
          <w:sz w:val="28"/>
          <w:szCs w:val="28"/>
        </w:rPr>
        <w:t>/</w:t>
      </w:r>
      <w:r w:rsidRPr="000F6AB5">
        <w:rPr>
          <w:sz w:val="28"/>
          <w:szCs w:val="28"/>
          <w:lang w:val="en-US"/>
        </w:rPr>
        <w:t>referat</w:t>
      </w:r>
      <w:r w:rsidRPr="000F6AB5">
        <w:rPr>
          <w:sz w:val="28"/>
          <w:szCs w:val="28"/>
        </w:rPr>
        <w:t>-248590.</w:t>
      </w:r>
      <w:r w:rsidRPr="000F6AB5">
        <w:rPr>
          <w:sz w:val="28"/>
          <w:szCs w:val="28"/>
          <w:lang w:val="en-US"/>
        </w:rPr>
        <w:t>html</w:t>
      </w:r>
      <w:r w:rsidRPr="000F6AB5">
        <w:rPr>
          <w:sz w:val="28"/>
          <w:szCs w:val="28"/>
        </w:rPr>
        <w:t xml:space="preserve"> (дата обращения: 14.11.2019).</w:t>
      </w:r>
    </w:p>
    <w:p w:rsidR="00185317" w:rsidRPr="000F6AB5" w:rsidRDefault="00297AC2" w:rsidP="003D73BC">
      <w:pPr>
        <w:pStyle w:val="a8"/>
        <w:tabs>
          <w:tab w:val="left" w:pos="851"/>
        </w:tabs>
        <w:spacing w:after="240" w:line="360" w:lineRule="auto"/>
        <w:ind w:left="0" w:firstLine="567"/>
        <w:contextualSpacing w:val="0"/>
        <w:jc w:val="both"/>
        <w:rPr>
          <w:sz w:val="28"/>
        </w:rPr>
      </w:pPr>
      <w:r w:rsidRPr="000F6AB5">
        <w:rPr>
          <w:sz w:val="28"/>
          <w:szCs w:val="28"/>
        </w:rPr>
        <w:t>Наименование изделий, взамен которых проводят разработку:</w:t>
      </w:r>
      <w:r w:rsidR="00653F4A" w:rsidRPr="000F6AB5">
        <w:rPr>
          <w:sz w:val="28"/>
          <w:szCs w:val="28"/>
        </w:rPr>
        <w:t xml:space="preserve"> любые изделия, выполняющие исключительно функцию секундомера с точностью измерения </w:t>
      </w:r>
      <w:r w:rsidR="00653F4A" w:rsidRPr="000F6AB5">
        <w:rPr>
          <w:sz w:val="28"/>
        </w:rPr>
        <w:t>1/100 секунды.</w:t>
      </w:r>
    </w:p>
    <w:p w:rsidR="00653F4A" w:rsidRPr="000F6AB5" w:rsidRDefault="00653F4A" w:rsidP="00AB3DB9">
      <w:pPr>
        <w:pStyle w:val="a8"/>
        <w:numPr>
          <w:ilvl w:val="0"/>
          <w:numId w:val="6"/>
        </w:numPr>
        <w:tabs>
          <w:tab w:val="left" w:pos="851"/>
        </w:tabs>
        <w:spacing w:line="360" w:lineRule="auto"/>
        <w:ind w:left="924" w:hanging="357"/>
        <w:contextualSpacing w:val="0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Технические требования</w:t>
      </w:r>
    </w:p>
    <w:p w:rsidR="00653F4A" w:rsidRPr="000F6AB5" w:rsidRDefault="00653F4A" w:rsidP="00AB3DB9">
      <w:pPr>
        <w:pStyle w:val="a8"/>
        <w:numPr>
          <w:ilvl w:val="1"/>
          <w:numId w:val="6"/>
        </w:numPr>
        <w:tabs>
          <w:tab w:val="left" w:pos="851"/>
          <w:tab w:val="left" w:pos="1134"/>
        </w:tabs>
        <w:spacing w:line="360" w:lineRule="auto"/>
        <w:ind w:left="0" w:firstLine="567"/>
        <w:contextualSpacing w:val="0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Состав изделия</w:t>
      </w:r>
    </w:p>
    <w:p w:rsidR="00653F4A" w:rsidRPr="000F6AB5" w:rsidRDefault="00653F4A" w:rsidP="003D73BC">
      <w:pPr>
        <w:pStyle w:val="a8"/>
        <w:tabs>
          <w:tab w:val="left" w:pos="851"/>
          <w:tab w:val="left" w:pos="1134"/>
        </w:tabs>
        <w:spacing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lastRenderedPageBreak/>
        <w:t xml:space="preserve">Изделие должно состоять из микроконтроллера, светодиодной матрицы </w:t>
      </w:r>
      <m:oMath>
        <m:r>
          <w:rPr>
            <w:rFonts w:ascii="Cambria Math" w:hAnsi="Cambria Math"/>
            <w:sz w:val="28"/>
            <w:szCs w:val="28"/>
          </w:rPr>
          <m:t>5×7</m:t>
        </m:r>
      </m:oMath>
      <w:r w:rsidRPr="000F6AB5">
        <w:rPr>
          <w:sz w:val="28"/>
          <w:szCs w:val="28"/>
        </w:rPr>
        <w:t>, дешифратора,</w:t>
      </w:r>
      <w:r w:rsidR="00AA1704" w:rsidRPr="000F6AB5">
        <w:rPr>
          <w:sz w:val="28"/>
          <w:szCs w:val="28"/>
        </w:rPr>
        <w:t xml:space="preserve"> 3 кнопок,</w:t>
      </w:r>
      <w:r w:rsidRPr="000F6AB5">
        <w:rPr>
          <w:sz w:val="28"/>
          <w:szCs w:val="28"/>
        </w:rPr>
        <w:t xml:space="preserve"> а также разъема для подключения питания.</w:t>
      </w:r>
    </w:p>
    <w:p w:rsidR="00653F4A" w:rsidRPr="000F6AB5" w:rsidRDefault="00653F4A" w:rsidP="00AB3DB9">
      <w:pPr>
        <w:pStyle w:val="a8"/>
        <w:numPr>
          <w:ilvl w:val="1"/>
          <w:numId w:val="6"/>
        </w:numPr>
        <w:tabs>
          <w:tab w:val="left" w:pos="851"/>
          <w:tab w:val="left" w:pos="1134"/>
        </w:tabs>
        <w:spacing w:line="360" w:lineRule="auto"/>
        <w:contextualSpacing w:val="0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Технические параметры</w:t>
      </w:r>
    </w:p>
    <w:tbl>
      <w:tblPr>
        <w:tblStyle w:val="af3"/>
        <w:tblW w:w="0" w:type="auto"/>
        <w:tblInd w:w="-5" w:type="dxa"/>
        <w:tblLook w:val="04A0" w:firstRow="1" w:lastRow="0" w:firstColumn="1" w:lastColumn="0" w:noHBand="0" w:noVBand="1"/>
      </w:tblPr>
      <w:tblGrid>
        <w:gridCol w:w="3969"/>
        <w:gridCol w:w="2410"/>
      </w:tblGrid>
      <w:tr w:rsidR="00067723" w:rsidRPr="000F6AB5" w:rsidTr="00067723">
        <w:tc>
          <w:tcPr>
            <w:tcW w:w="3969" w:type="dxa"/>
          </w:tcPr>
          <w:p w:rsidR="00067723" w:rsidRPr="000F6AB5" w:rsidRDefault="00067723" w:rsidP="00C90B75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0F6AB5">
              <w:rPr>
                <w:sz w:val="28"/>
                <w:szCs w:val="28"/>
              </w:rPr>
              <w:t>Напряжение питания</w:t>
            </w:r>
          </w:p>
        </w:tc>
        <w:tc>
          <w:tcPr>
            <w:tcW w:w="2410" w:type="dxa"/>
          </w:tcPr>
          <w:p w:rsidR="00067723" w:rsidRPr="000F6AB5" w:rsidRDefault="00067723" w:rsidP="00067723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5 В</m:t>
                </m:r>
              </m:oMath>
            </m:oMathPara>
          </w:p>
        </w:tc>
      </w:tr>
      <w:tr w:rsidR="00067723" w:rsidRPr="000F6AB5" w:rsidTr="00067723">
        <w:tc>
          <w:tcPr>
            <w:tcW w:w="3969" w:type="dxa"/>
          </w:tcPr>
          <w:p w:rsidR="00067723" w:rsidRPr="000F6AB5" w:rsidRDefault="00067723" w:rsidP="00067723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0F6AB5">
              <w:rPr>
                <w:sz w:val="28"/>
                <w:szCs w:val="28"/>
              </w:rPr>
              <w:t>Потребляемая мощность</w:t>
            </w:r>
          </w:p>
        </w:tc>
        <w:tc>
          <w:tcPr>
            <w:tcW w:w="2410" w:type="dxa"/>
          </w:tcPr>
          <w:p w:rsidR="00067723" w:rsidRPr="000F6AB5" w:rsidRDefault="00067723" w:rsidP="00067723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≤1 Вт</m:t>
                </m:r>
              </m:oMath>
            </m:oMathPara>
          </w:p>
        </w:tc>
      </w:tr>
      <w:tr w:rsidR="00067723" w:rsidRPr="000F6AB5" w:rsidTr="00067723">
        <w:tc>
          <w:tcPr>
            <w:tcW w:w="3969" w:type="dxa"/>
          </w:tcPr>
          <w:p w:rsidR="00067723" w:rsidRPr="000F6AB5" w:rsidRDefault="00067723" w:rsidP="00067723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0F6AB5">
              <w:rPr>
                <w:sz w:val="28"/>
                <w:szCs w:val="28"/>
              </w:rPr>
              <w:t>Рабочий диапазон температур</w:t>
            </w:r>
          </w:p>
        </w:tc>
        <w:tc>
          <w:tcPr>
            <w:tcW w:w="2410" w:type="dxa"/>
          </w:tcPr>
          <w:p w:rsidR="00067723" w:rsidRPr="000F6AB5" w:rsidRDefault="00067723" w:rsidP="00067723">
            <w:pPr>
              <w:tabs>
                <w:tab w:val="left" w:pos="851"/>
                <w:tab w:val="left" w:pos="1134"/>
              </w:tabs>
              <w:spacing w:line="360" w:lineRule="auto"/>
              <w:jc w:val="center"/>
              <w:rPr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>-10..+50</m:t>
              </m:r>
            </m:oMath>
            <w:r w:rsidRPr="000F6AB5">
              <w:rPr>
                <w:sz w:val="28"/>
                <w:szCs w:val="28"/>
              </w:rPr>
              <w:t xml:space="preserve"> </w:t>
            </w:r>
            <w:r w:rsidRPr="000F6AB5">
              <w:rPr>
                <w:sz w:val="28"/>
                <w:szCs w:val="28"/>
                <w:shd w:val="clear" w:color="auto" w:fill="FFFFFF"/>
              </w:rPr>
              <w:t>°C</w:t>
            </w:r>
          </w:p>
        </w:tc>
      </w:tr>
    </w:tbl>
    <w:p w:rsidR="00067723" w:rsidRPr="000F6AB5" w:rsidRDefault="00067723" w:rsidP="00067723">
      <w:pPr>
        <w:tabs>
          <w:tab w:val="left" w:pos="851"/>
          <w:tab w:val="left" w:pos="1134"/>
        </w:tabs>
        <w:spacing w:line="360" w:lineRule="auto"/>
        <w:jc w:val="both"/>
      </w:pPr>
      <w:r w:rsidRPr="000F6AB5">
        <w:t>Таблица 1. Технические параметры</w:t>
      </w:r>
    </w:p>
    <w:p w:rsidR="009761D8" w:rsidRPr="000F6AB5" w:rsidRDefault="009761D8" w:rsidP="00AB3DB9">
      <w:pPr>
        <w:pStyle w:val="a8"/>
        <w:numPr>
          <w:ilvl w:val="1"/>
          <w:numId w:val="6"/>
        </w:numPr>
        <w:tabs>
          <w:tab w:val="left" w:pos="851"/>
          <w:tab w:val="left" w:pos="1134"/>
        </w:tabs>
        <w:spacing w:line="360" w:lineRule="auto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Принцип работы</w:t>
      </w:r>
    </w:p>
    <w:p w:rsidR="009761D8" w:rsidRPr="000F6AB5" w:rsidRDefault="009761D8" w:rsidP="003D73BC">
      <w:pPr>
        <w:tabs>
          <w:tab w:val="left" w:pos="851"/>
          <w:tab w:val="left" w:pos="1134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Устройство должно осуществлять подсчет времени с помощью внутреннего таймера-счетчика микроконтроллера. Время следует выводить на светодиодную матрицу в виде двух цифр, которые будут означать сотые доли секунды, количество секунд, количество минут или ко</w:t>
      </w:r>
      <w:r w:rsidR="00AA1704" w:rsidRPr="000F6AB5">
        <w:rPr>
          <w:sz w:val="28"/>
          <w:szCs w:val="28"/>
        </w:rPr>
        <w:t xml:space="preserve">личество часов в зависимости от режима показа секундомера. </w:t>
      </w:r>
      <w:r w:rsidRPr="000F6AB5">
        <w:rPr>
          <w:sz w:val="28"/>
          <w:szCs w:val="28"/>
        </w:rPr>
        <w:t xml:space="preserve"> </w:t>
      </w:r>
      <w:r w:rsidR="00AA1704" w:rsidRPr="000F6AB5">
        <w:rPr>
          <w:sz w:val="28"/>
          <w:szCs w:val="28"/>
        </w:rPr>
        <w:t>Изделие можно будет перезапускать, останавливать, а также менять его режим показа (данные возможности будут реализованы за счет 3 кнопок, входящих в состав устройства).</w:t>
      </w:r>
    </w:p>
    <w:p w:rsidR="00AA1704" w:rsidRPr="000F6AB5" w:rsidRDefault="00AA1704" w:rsidP="00AB3DB9">
      <w:pPr>
        <w:pStyle w:val="a8"/>
        <w:numPr>
          <w:ilvl w:val="1"/>
          <w:numId w:val="6"/>
        </w:numPr>
        <w:tabs>
          <w:tab w:val="left" w:pos="851"/>
          <w:tab w:val="left" w:pos="1134"/>
        </w:tabs>
        <w:spacing w:line="360" w:lineRule="auto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Программное обеспечение</w:t>
      </w:r>
    </w:p>
    <w:p w:rsidR="00AA1704" w:rsidRPr="000F6AB5" w:rsidRDefault="00AA1704" w:rsidP="003D73BC">
      <w:pPr>
        <w:tabs>
          <w:tab w:val="left" w:pos="851"/>
          <w:tab w:val="left" w:pos="1134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Программа для микроконтроллера должна быть написана на языке программирования </w:t>
      </w:r>
      <w:r w:rsidRPr="000F6AB5">
        <w:rPr>
          <w:sz w:val="28"/>
          <w:szCs w:val="28"/>
          <w:lang w:val="en-US"/>
        </w:rPr>
        <w:t>C</w:t>
      </w:r>
      <w:r w:rsidRPr="000F6AB5">
        <w:rPr>
          <w:sz w:val="28"/>
          <w:szCs w:val="28"/>
        </w:rPr>
        <w:t>, протестирована и отлажена.</w:t>
      </w:r>
    </w:p>
    <w:p w:rsidR="00AA1704" w:rsidRPr="000F6AB5" w:rsidRDefault="00AA1704">
      <w:pPr>
        <w:spacing w:after="160" w:line="259" w:lineRule="auto"/>
        <w:rPr>
          <w:sz w:val="28"/>
          <w:szCs w:val="28"/>
        </w:rPr>
      </w:pPr>
      <w:r w:rsidRPr="000F6AB5">
        <w:rPr>
          <w:sz w:val="28"/>
          <w:szCs w:val="28"/>
        </w:rPr>
        <w:br w:type="page"/>
      </w:r>
    </w:p>
    <w:p w:rsidR="00AA1704" w:rsidRPr="000F6AB5" w:rsidRDefault="00AA1704" w:rsidP="00EC757E">
      <w:pPr>
        <w:tabs>
          <w:tab w:val="left" w:pos="851"/>
          <w:tab w:val="left" w:pos="1134"/>
        </w:tabs>
        <w:spacing w:before="240" w:line="360" w:lineRule="auto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lastRenderedPageBreak/>
        <w:t>ВВЕДЕНИЕ</w:t>
      </w:r>
    </w:p>
    <w:p w:rsidR="00C03F72" w:rsidRPr="000F6AB5" w:rsidRDefault="00C03F72" w:rsidP="00D877B3">
      <w:pPr>
        <w:tabs>
          <w:tab w:val="left" w:pos="851"/>
          <w:tab w:val="left" w:pos="1134"/>
        </w:tabs>
        <w:spacing w:line="360" w:lineRule="auto"/>
        <w:ind w:firstLine="567"/>
        <w:jc w:val="both"/>
        <w:rPr>
          <w:sz w:val="28"/>
        </w:rPr>
      </w:pPr>
      <w:r w:rsidRPr="000F6AB5">
        <w:rPr>
          <w:sz w:val="28"/>
          <w:szCs w:val="28"/>
        </w:rPr>
        <w:t xml:space="preserve">Данная курсовая работа направлена на изучение проектирования устройств на базе ОВМ семейства </w:t>
      </w:r>
      <w:r w:rsidRPr="000F6AB5">
        <w:rPr>
          <w:sz w:val="28"/>
          <w:szCs w:val="28"/>
          <w:lang w:val="en-US"/>
        </w:rPr>
        <w:t>x</w:t>
      </w:r>
      <w:r w:rsidRPr="000F6AB5">
        <w:rPr>
          <w:sz w:val="28"/>
          <w:szCs w:val="28"/>
        </w:rPr>
        <w:t xml:space="preserve">51. В рамках работы решается конкретная прикладная задача: разработка </w:t>
      </w:r>
      <w:r w:rsidR="003D73BC" w:rsidRPr="000F6AB5">
        <w:rPr>
          <w:sz w:val="28"/>
          <w:szCs w:val="28"/>
        </w:rPr>
        <w:t>изделия</w:t>
      </w:r>
      <w:r w:rsidRPr="000F6AB5">
        <w:rPr>
          <w:sz w:val="28"/>
          <w:szCs w:val="28"/>
        </w:rPr>
        <w:t xml:space="preserve">, выполняющего функцию </w:t>
      </w:r>
      <w:r w:rsidR="00D877B3" w:rsidRPr="000F6AB5">
        <w:rPr>
          <w:sz w:val="28"/>
          <w:szCs w:val="28"/>
        </w:rPr>
        <w:t>секундомера</w:t>
      </w:r>
      <w:r w:rsidRPr="000F6AB5">
        <w:rPr>
          <w:sz w:val="28"/>
          <w:szCs w:val="28"/>
        </w:rPr>
        <w:t xml:space="preserve">, способного подсчитывать время с точностью до </w:t>
      </w:r>
      <w:r w:rsidRPr="000F6AB5">
        <w:rPr>
          <w:sz w:val="28"/>
        </w:rPr>
        <w:t xml:space="preserve">1/100 секунды. </w:t>
      </w:r>
    </w:p>
    <w:p w:rsidR="003D73BC" w:rsidRPr="000F6AB5" w:rsidRDefault="003D73BC" w:rsidP="00D877B3">
      <w:pPr>
        <w:tabs>
          <w:tab w:val="left" w:pos="851"/>
          <w:tab w:val="left" w:pos="1134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Актуальность работы заключается в том, </w:t>
      </w:r>
      <w:r w:rsidR="00D877B3" w:rsidRPr="000F6AB5">
        <w:rPr>
          <w:sz w:val="28"/>
          <w:szCs w:val="28"/>
        </w:rPr>
        <w:t xml:space="preserve">что </w:t>
      </w:r>
      <w:r w:rsidRPr="000F6AB5">
        <w:rPr>
          <w:sz w:val="28"/>
          <w:szCs w:val="28"/>
        </w:rPr>
        <w:t>секундомер</w:t>
      </w:r>
      <w:r w:rsidR="00D877B3" w:rsidRPr="000F6AB5">
        <w:rPr>
          <w:sz w:val="28"/>
          <w:szCs w:val="28"/>
        </w:rPr>
        <w:t xml:space="preserve"> является важным устройством с широкой областью применения. Он может использоваться в научных лабораториях, в заводских лаборатория, в учебных лабораториях ВУЗов, техникумов и школ, в спорте, в военном деле, а также в быту.</w:t>
      </w:r>
      <w:r w:rsidR="00603C12" w:rsidRPr="000F6AB5">
        <w:rPr>
          <w:sz w:val="28"/>
          <w:szCs w:val="28"/>
        </w:rPr>
        <w:t xml:space="preserve"> Электронные секундомеры отличаются от механических повышенной точностью (1/100 сек) и более широким функционалом. Значимость работы подтверждается также и тем, что на рынке присутствуют сотни различных электронных секундомеров, цена на которые зачастую неоправданно завышена. </w:t>
      </w:r>
      <w:r w:rsidR="002F59A2" w:rsidRPr="000F6AB5">
        <w:rPr>
          <w:sz w:val="28"/>
          <w:szCs w:val="28"/>
        </w:rPr>
        <w:t xml:space="preserve">В Интернете же возможно </w:t>
      </w:r>
      <w:r w:rsidR="006B5B41" w:rsidRPr="000F6AB5">
        <w:rPr>
          <w:sz w:val="28"/>
          <w:szCs w:val="28"/>
        </w:rPr>
        <w:t>найти</w:t>
      </w:r>
      <w:r w:rsidR="002F59A2" w:rsidRPr="000F6AB5">
        <w:rPr>
          <w:sz w:val="28"/>
          <w:szCs w:val="28"/>
        </w:rPr>
        <w:t xml:space="preserve"> большое количество схем секундомеров на основе </w:t>
      </w:r>
      <w:r w:rsidR="006B5B41" w:rsidRPr="000F6AB5">
        <w:rPr>
          <w:sz w:val="28"/>
          <w:szCs w:val="28"/>
        </w:rPr>
        <w:t>цифробуквенных индикаторов, но не на основе светодиодной матрицы.</w:t>
      </w:r>
      <w:r w:rsidR="002F59A2" w:rsidRPr="000F6AB5">
        <w:rPr>
          <w:sz w:val="28"/>
          <w:szCs w:val="28"/>
        </w:rPr>
        <w:t xml:space="preserve"> </w:t>
      </w:r>
      <w:r w:rsidR="00603C12" w:rsidRPr="000F6AB5">
        <w:rPr>
          <w:sz w:val="28"/>
          <w:szCs w:val="28"/>
        </w:rPr>
        <w:t>Поэтому разработка дешевого устройства</w:t>
      </w:r>
      <w:r w:rsidR="002F59A2" w:rsidRPr="000F6AB5">
        <w:rPr>
          <w:sz w:val="28"/>
          <w:szCs w:val="28"/>
        </w:rPr>
        <w:t>, в котором дисплей будет заменен на небольшую светодиодную матрицу</w:t>
      </w:r>
      <w:r w:rsidR="006B5B41" w:rsidRPr="000F6AB5">
        <w:rPr>
          <w:sz w:val="28"/>
          <w:szCs w:val="28"/>
        </w:rPr>
        <w:t xml:space="preserve">, а в качестве микроконтроллера будет взята недорогая микросхема их семейства </w:t>
      </w:r>
      <w:r w:rsidR="006B5B41" w:rsidRPr="000F6AB5">
        <w:rPr>
          <w:sz w:val="28"/>
          <w:szCs w:val="28"/>
          <w:lang w:val="en-US"/>
        </w:rPr>
        <w:t>x</w:t>
      </w:r>
      <w:r w:rsidR="006B5B41" w:rsidRPr="000F6AB5">
        <w:rPr>
          <w:sz w:val="28"/>
          <w:szCs w:val="28"/>
        </w:rPr>
        <w:t>51</w:t>
      </w:r>
      <w:r w:rsidR="002F59A2" w:rsidRPr="000F6AB5">
        <w:rPr>
          <w:sz w:val="28"/>
          <w:szCs w:val="28"/>
        </w:rPr>
        <w:t xml:space="preserve"> </w:t>
      </w:r>
      <w:r w:rsidR="006B5B41" w:rsidRPr="000F6AB5">
        <w:rPr>
          <w:sz w:val="28"/>
          <w:szCs w:val="28"/>
        </w:rPr>
        <w:t xml:space="preserve">является </w:t>
      </w:r>
      <w:r w:rsidR="002F59A2" w:rsidRPr="000F6AB5">
        <w:rPr>
          <w:sz w:val="28"/>
          <w:szCs w:val="28"/>
        </w:rPr>
        <w:t xml:space="preserve">актуальной задачей. </w:t>
      </w:r>
    </w:p>
    <w:p w:rsidR="006B5B41" w:rsidRPr="000F6AB5" w:rsidRDefault="006B5B41" w:rsidP="006B5B41">
      <w:pPr>
        <w:tabs>
          <w:tab w:val="left" w:pos="851"/>
          <w:tab w:val="left" w:pos="1134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Целью курсовой работы является разработка секундомера на основе светодиодной матрицы.</w:t>
      </w:r>
    </w:p>
    <w:p w:rsidR="006B5B41" w:rsidRPr="000F6AB5" w:rsidRDefault="006B5B41" w:rsidP="006B5B41">
      <w:pPr>
        <w:tabs>
          <w:tab w:val="left" w:pos="851"/>
          <w:tab w:val="left" w:pos="1134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Для достижения поставленной цели мной было сформулированы следующие задачи:</w:t>
      </w:r>
    </w:p>
    <w:p w:rsidR="006B5B41" w:rsidRPr="000F6AB5" w:rsidRDefault="00D765BF" w:rsidP="00AB3DB9">
      <w:pPr>
        <w:pStyle w:val="a8"/>
        <w:numPr>
          <w:ilvl w:val="0"/>
          <w:numId w:val="7"/>
        </w:numPr>
        <w:tabs>
          <w:tab w:val="left" w:pos="567"/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sz w:val="28"/>
          <w:szCs w:val="28"/>
        </w:rPr>
        <w:t>Изучить, используя литературу и Интернет, схемы других секундомеров и сделать на них обзор.</w:t>
      </w:r>
    </w:p>
    <w:p w:rsidR="00D765BF" w:rsidRPr="000F6AB5" w:rsidRDefault="00D765BF" w:rsidP="00AB3DB9">
      <w:pPr>
        <w:pStyle w:val="a8"/>
        <w:numPr>
          <w:ilvl w:val="0"/>
          <w:numId w:val="7"/>
        </w:numPr>
        <w:tabs>
          <w:tab w:val="left" w:pos="567"/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sz w:val="28"/>
          <w:szCs w:val="28"/>
        </w:rPr>
        <w:t>Нарисовать структурную схему и описать ее работу.</w:t>
      </w:r>
    </w:p>
    <w:p w:rsidR="00D765BF" w:rsidRPr="000F6AB5" w:rsidRDefault="00D765BF" w:rsidP="00AB3DB9">
      <w:pPr>
        <w:pStyle w:val="a8"/>
        <w:numPr>
          <w:ilvl w:val="0"/>
          <w:numId w:val="7"/>
        </w:numPr>
        <w:tabs>
          <w:tab w:val="left" w:pos="567"/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sz w:val="28"/>
          <w:szCs w:val="28"/>
        </w:rPr>
        <w:t>На основе структурной схемы нарисовать принципиальную схему.</w:t>
      </w:r>
    </w:p>
    <w:p w:rsidR="00D765BF" w:rsidRPr="000F6AB5" w:rsidRDefault="00D765BF" w:rsidP="00AB3DB9">
      <w:pPr>
        <w:pStyle w:val="a8"/>
        <w:numPr>
          <w:ilvl w:val="0"/>
          <w:numId w:val="7"/>
        </w:numPr>
        <w:tabs>
          <w:tab w:val="left" w:pos="567"/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sz w:val="28"/>
          <w:szCs w:val="28"/>
        </w:rPr>
        <w:t>Разработать общий алгоритм функционирования системы в словесном виде.</w:t>
      </w:r>
    </w:p>
    <w:p w:rsidR="00D765BF" w:rsidRPr="000F6AB5" w:rsidRDefault="00D765BF" w:rsidP="00AB3DB9">
      <w:pPr>
        <w:pStyle w:val="a8"/>
        <w:numPr>
          <w:ilvl w:val="0"/>
          <w:numId w:val="7"/>
        </w:numPr>
        <w:tabs>
          <w:tab w:val="left" w:pos="567"/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sz w:val="28"/>
          <w:szCs w:val="28"/>
        </w:rPr>
        <w:t xml:space="preserve">На основе составленного алгоритма написать программу на языке программирования </w:t>
      </w:r>
      <w:r w:rsidRPr="000F6AB5">
        <w:rPr>
          <w:sz w:val="28"/>
          <w:szCs w:val="28"/>
          <w:lang w:val="en-US"/>
        </w:rPr>
        <w:t>C</w:t>
      </w:r>
      <w:r w:rsidRPr="000F6AB5">
        <w:rPr>
          <w:sz w:val="28"/>
          <w:szCs w:val="28"/>
        </w:rPr>
        <w:t>.</w:t>
      </w:r>
    </w:p>
    <w:p w:rsidR="00D765BF" w:rsidRPr="000F6AB5" w:rsidRDefault="00D765BF" w:rsidP="00AB3DB9">
      <w:pPr>
        <w:pStyle w:val="a8"/>
        <w:numPr>
          <w:ilvl w:val="0"/>
          <w:numId w:val="7"/>
        </w:numPr>
        <w:tabs>
          <w:tab w:val="left" w:pos="567"/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sz w:val="28"/>
          <w:szCs w:val="28"/>
        </w:rPr>
        <w:lastRenderedPageBreak/>
        <w:t xml:space="preserve">Откомпилировать программу и проверить ее работоспособность в программе </w:t>
      </w:r>
      <w:r w:rsidRPr="000F6AB5">
        <w:rPr>
          <w:sz w:val="28"/>
          <w:szCs w:val="28"/>
          <w:lang w:val="en-US"/>
        </w:rPr>
        <w:t>Proteus</w:t>
      </w:r>
      <w:r w:rsidRPr="000F6AB5">
        <w:rPr>
          <w:sz w:val="28"/>
          <w:szCs w:val="28"/>
        </w:rPr>
        <w:t>.</w:t>
      </w:r>
    </w:p>
    <w:p w:rsidR="00D765BF" w:rsidRPr="000F6AB5" w:rsidRDefault="00D765BF" w:rsidP="00AB3DB9">
      <w:pPr>
        <w:pStyle w:val="a8"/>
        <w:numPr>
          <w:ilvl w:val="0"/>
          <w:numId w:val="7"/>
        </w:numPr>
        <w:tabs>
          <w:tab w:val="left" w:pos="567"/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sz w:val="28"/>
          <w:szCs w:val="28"/>
        </w:rPr>
        <w:t>В случае наличия ошибок внести необходимые изменения, получив тем самым рабочий вариант программы.</w:t>
      </w:r>
    </w:p>
    <w:p w:rsidR="00F74262" w:rsidRPr="000F6AB5" w:rsidRDefault="00F74262" w:rsidP="00F74262">
      <w:pPr>
        <w:tabs>
          <w:tab w:val="left" w:pos="567"/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Объектом исследования является проектирование устройств на базе ОВМ семейства </w:t>
      </w:r>
      <w:r w:rsidRPr="000F6AB5">
        <w:rPr>
          <w:sz w:val="28"/>
          <w:szCs w:val="28"/>
          <w:lang w:val="en-US"/>
        </w:rPr>
        <w:t>x</w:t>
      </w:r>
      <w:r w:rsidRPr="000F6AB5">
        <w:rPr>
          <w:sz w:val="28"/>
          <w:szCs w:val="28"/>
        </w:rPr>
        <w:t>51.</w:t>
      </w:r>
    </w:p>
    <w:p w:rsidR="00F74262" w:rsidRPr="000F6AB5" w:rsidRDefault="00F74262" w:rsidP="00F74262">
      <w:pPr>
        <w:tabs>
          <w:tab w:val="left" w:pos="567"/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Предметом исследования является разработка секундомера на основе светодиодной матрицы.</w:t>
      </w:r>
    </w:p>
    <w:p w:rsidR="00F74262" w:rsidRPr="000F6AB5" w:rsidRDefault="00F74262">
      <w:pPr>
        <w:spacing w:after="160" w:line="259" w:lineRule="auto"/>
        <w:rPr>
          <w:sz w:val="28"/>
          <w:szCs w:val="28"/>
        </w:rPr>
      </w:pPr>
      <w:r w:rsidRPr="000F6AB5">
        <w:rPr>
          <w:sz w:val="28"/>
          <w:szCs w:val="28"/>
        </w:rPr>
        <w:br w:type="page"/>
      </w:r>
    </w:p>
    <w:p w:rsidR="00F74262" w:rsidRPr="000F6AB5" w:rsidRDefault="00F74262" w:rsidP="00EC757E">
      <w:pPr>
        <w:tabs>
          <w:tab w:val="left" w:pos="567"/>
          <w:tab w:val="left" w:pos="851"/>
        </w:tabs>
        <w:spacing w:line="360" w:lineRule="auto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lastRenderedPageBreak/>
        <w:t>ОСНОВНЫЕ РЕЗУЛЬТАТЫ РАБОТЫ</w:t>
      </w:r>
    </w:p>
    <w:p w:rsidR="00F74262" w:rsidRPr="000F6AB5" w:rsidRDefault="00F74262" w:rsidP="00AB3DB9">
      <w:pPr>
        <w:pStyle w:val="a8"/>
        <w:numPr>
          <w:ilvl w:val="0"/>
          <w:numId w:val="8"/>
        </w:numPr>
        <w:tabs>
          <w:tab w:val="left" w:pos="567"/>
          <w:tab w:val="left" w:pos="851"/>
        </w:tabs>
        <w:spacing w:line="360" w:lineRule="auto"/>
        <w:ind w:left="0" w:firstLine="567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Обзор литер</w:t>
      </w:r>
      <w:r w:rsidR="00C10185" w:rsidRPr="000F6AB5">
        <w:rPr>
          <w:b/>
          <w:sz w:val="28"/>
          <w:szCs w:val="28"/>
        </w:rPr>
        <w:t>атуры, методов, схемных решений</w:t>
      </w:r>
    </w:p>
    <w:p w:rsidR="004B5829" w:rsidRPr="000F6AB5" w:rsidRDefault="00C10185" w:rsidP="00C10185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Электронный секундомер можно разработать на базе различных микроконтроллеров. В частности, предлагается использовать 8-ми разрядный МК </w:t>
      </w:r>
      <w:r w:rsidRPr="000F6AB5">
        <w:rPr>
          <w:sz w:val="28"/>
          <w:szCs w:val="28"/>
          <w:lang w:val="en-US"/>
        </w:rPr>
        <w:t>Attiny</w:t>
      </w:r>
      <w:r w:rsidRPr="000F6AB5">
        <w:rPr>
          <w:sz w:val="28"/>
          <w:szCs w:val="28"/>
        </w:rPr>
        <w:t xml:space="preserve">2313, серии </w:t>
      </w:r>
      <w:r w:rsidRPr="000F6AB5">
        <w:rPr>
          <w:sz w:val="28"/>
          <w:szCs w:val="28"/>
          <w:lang w:val="en-US"/>
        </w:rPr>
        <w:t>Tiny</w:t>
      </w:r>
      <w:r w:rsidRPr="000F6AB5">
        <w:rPr>
          <w:sz w:val="28"/>
          <w:szCs w:val="28"/>
        </w:rPr>
        <w:t xml:space="preserve"> фирмы </w:t>
      </w:r>
      <w:r w:rsidRPr="000F6AB5">
        <w:rPr>
          <w:sz w:val="28"/>
          <w:szCs w:val="28"/>
          <w:lang w:val="en-US"/>
        </w:rPr>
        <w:t>Atmel</w:t>
      </w:r>
      <w:r w:rsidR="00A77BFD" w:rsidRPr="000F6AB5">
        <w:rPr>
          <w:sz w:val="28"/>
          <w:szCs w:val="28"/>
        </w:rPr>
        <w:t>[4]</w:t>
      </w:r>
      <w:r w:rsidRPr="000F6AB5">
        <w:rPr>
          <w:sz w:val="28"/>
          <w:szCs w:val="28"/>
        </w:rPr>
        <w:t>.</w:t>
      </w:r>
      <w:r w:rsidR="0094762B" w:rsidRPr="000F6AB5">
        <w:rPr>
          <w:sz w:val="28"/>
          <w:szCs w:val="28"/>
        </w:rPr>
        <w:t xml:space="preserve"> Также можно использовать </w:t>
      </w:r>
      <w:r w:rsidR="0094762B" w:rsidRPr="000F6AB5">
        <w:rPr>
          <w:sz w:val="28"/>
          <w:szCs w:val="28"/>
          <w:lang w:val="en-US"/>
        </w:rPr>
        <w:t>PIC</w:t>
      </w:r>
      <w:r w:rsidR="0094762B" w:rsidRPr="000F6AB5">
        <w:rPr>
          <w:sz w:val="28"/>
          <w:szCs w:val="28"/>
        </w:rPr>
        <w:t>16</w:t>
      </w:r>
      <w:r w:rsidR="0094762B" w:rsidRPr="000F6AB5">
        <w:rPr>
          <w:sz w:val="28"/>
          <w:szCs w:val="28"/>
          <w:lang w:val="en-US"/>
        </w:rPr>
        <w:t>F</w:t>
      </w:r>
      <w:r w:rsidR="00EC757E" w:rsidRPr="000F6AB5">
        <w:rPr>
          <w:sz w:val="28"/>
          <w:szCs w:val="28"/>
        </w:rPr>
        <w:t>628[</w:t>
      </w:r>
      <w:r w:rsidR="004B5829" w:rsidRPr="000F6AB5">
        <w:rPr>
          <w:sz w:val="28"/>
          <w:szCs w:val="28"/>
        </w:rPr>
        <w:t>5</w:t>
      </w:r>
      <w:r w:rsidR="00EC757E" w:rsidRPr="000F6AB5">
        <w:rPr>
          <w:sz w:val="28"/>
          <w:szCs w:val="28"/>
        </w:rPr>
        <w:t>]</w:t>
      </w:r>
      <w:r w:rsidR="004B5829" w:rsidRPr="000F6AB5">
        <w:rPr>
          <w:sz w:val="28"/>
          <w:szCs w:val="28"/>
        </w:rPr>
        <w:t xml:space="preserve"> или даже </w:t>
      </w:r>
      <w:r w:rsidR="004B5829" w:rsidRPr="000F6AB5">
        <w:rPr>
          <w:sz w:val="28"/>
          <w:szCs w:val="28"/>
          <w:lang w:val="en-US"/>
        </w:rPr>
        <w:t>ATmega</w:t>
      </w:r>
      <w:r w:rsidR="004B5829" w:rsidRPr="000F6AB5">
        <w:rPr>
          <w:sz w:val="28"/>
          <w:szCs w:val="28"/>
        </w:rPr>
        <w:t>16</w:t>
      </w:r>
      <w:r w:rsidR="004B5829" w:rsidRPr="000F6AB5">
        <w:rPr>
          <w:sz w:val="28"/>
          <w:szCs w:val="28"/>
          <w:lang w:val="en-US"/>
        </w:rPr>
        <w:t>A</w:t>
      </w:r>
      <w:r w:rsidR="004B5829" w:rsidRPr="000F6AB5">
        <w:rPr>
          <w:sz w:val="28"/>
          <w:szCs w:val="28"/>
        </w:rPr>
        <w:t xml:space="preserve">, </w:t>
      </w:r>
      <w:r w:rsidR="00A77BFD" w:rsidRPr="000F6AB5">
        <w:rPr>
          <w:sz w:val="28"/>
          <w:szCs w:val="28"/>
        </w:rPr>
        <w:t>на основе которого строятся часы</w:t>
      </w:r>
      <w:r w:rsidR="004B5829" w:rsidRPr="000F6AB5">
        <w:rPr>
          <w:sz w:val="28"/>
          <w:szCs w:val="28"/>
        </w:rPr>
        <w:t xml:space="preserve"> с использованием светодиодной матрицы</w:t>
      </w:r>
      <w:r w:rsidR="00A77BFD" w:rsidRPr="000F6AB5">
        <w:rPr>
          <w:sz w:val="28"/>
          <w:szCs w:val="28"/>
        </w:rPr>
        <w:t>[6]</w:t>
      </w:r>
      <w:r w:rsidR="004B5829" w:rsidRPr="000F6AB5">
        <w:rPr>
          <w:sz w:val="28"/>
          <w:szCs w:val="28"/>
        </w:rPr>
        <w:t xml:space="preserve">. В рамках данной работы предполагается использовать ОВМ семейства </w:t>
      </w:r>
      <w:r w:rsidR="004B5829" w:rsidRPr="000F6AB5">
        <w:rPr>
          <w:sz w:val="28"/>
          <w:szCs w:val="28"/>
          <w:lang w:val="en-US"/>
        </w:rPr>
        <w:t>x</w:t>
      </w:r>
      <w:r w:rsidR="004B5829" w:rsidRPr="000F6AB5">
        <w:rPr>
          <w:sz w:val="28"/>
          <w:szCs w:val="28"/>
        </w:rPr>
        <w:t>51, на основе которой выполняется лабораторная работа №5[</w:t>
      </w:r>
      <w:r w:rsidR="00A77BFD" w:rsidRPr="000F6AB5">
        <w:rPr>
          <w:sz w:val="28"/>
          <w:szCs w:val="28"/>
        </w:rPr>
        <w:t xml:space="preserve">2]. Учитывая выше сказанное, а также то, что к микроконтроллеру в данном случае предъявляются минимальные требования (например, несущественно наличие большого количества ножек), для реализации секундомера </w:t>
      </w:r>
      <w:r w:rsidR="00AC5591" w:rsidRPr="000F6AB5">
        <w:rPr>
          <w:sz w:val="28"/>
          <w:szCs w:val="28"/>
        </w:rPr>
        <w:t>будем использовать</w:t>
      </w:r>
      <w:r w:rsidR="00A77BFD" w:rsidRPr="000F6AB5">
        <w:rPr>
          <w:sz w:val="28"/>
          <w:szCs w:val="28"/>
        </w:rPr>
        <w:t xml:space="preserve"> микрос</w:t>
      </w:r>
      <w:r w:rsidR="00AC5591" w:rsidRPr="000F6AB5">
        <w:rPr>
          <w:sz w:val="28"/>
          <w:szCs w:val="28"/>
        </w:rPr>
        <w:t>хему</w:t>
      </w:r>
      <w:r w:rsidR="00A77BFD" w:rsidRPr="000F6AB5">
        <w:rPr>
          <w:sz w:val="28"/>
          <w:szCs w:val="28"/>
        </w:rPr>
        <w:t xml:space="preserve"> </w:t>
      </w:r>
      <w:r w:rsidR="00A77BFD" w:rsidRPr="000F6AB5">
        <w:rPr>
          <w:sz w:val="28"/>
          <w:szCs w:val="28"/>
          <w:lang w:val="en-US"/>
        </w:rPr>
        <w:t>AT</w:t>
      </w:r>
      <w:r w:rsidR="00A77BFD" w:rsidRPr="000F6AB5">
        <w:rPr>
          <w:sz w:val="28"/>
          <w:szCs w:val="28"/>
        </w:rPr>
        <w:t>89</w:t>
      </w:r>
      <w:r w:rsidR="00A77BFD" w:rsidRPr="000F6AB5">
        <w:rPr>
          <w:sz w:val="28"/>
          <w:szCs w:val="28"/>
          <w:lang w:val="en-US"/>
        </w:rPr>
        <w:t>C</w:t>
      </w:r>
      <w:r w:rsidR="00A77BFD" w:rsidRPr="000F6AB5">
        <w:rPr>
          <w:sz w:val="28"/>
          <w:szCs w:val="28"/>
        </w:rPr>
        <w:t>2051.</w:t>
      </w:r>
    </w:p>
    <w:p w:rsidR="00AC5591" w:rsidRPr="000F6AB5" w:rsidRDefault="00D62F71" w:rsidP="00AC5591">
      <w:pPr>
        <w:spacing w:line="360" w:lineRule="auto"/>
        <w:jc w:val="both"/>
        <w:rPr>
          <w:sz w:val="28"/>
          <w:szCs w:val="28"/>
        </w:rPr>
      </w:pPr>
      <w:r w:rsidRPr="000F6AB5">
        <w:rPr>
          <w:sz w:val="28"/>
          <w:szCs w:val="28"/>
        </w:rPr>
        <w:tab/>
        <w:t xml:space="preserve">Для подсчета времени также можно </w:t>
      </w:r>
      <w:r w:rsidR="00AC5591" w:rsidRPr="000F6AB5">
        <w:rPr>
          <w:sz w:val="28"/>
          <w:szCs w:val="28"/>
        </w:rPr>
        <w:t>применить</w:t>
      </w:r>
      <w:r w:rsidRPr="000F6AB5">
        <w:rPr>
          <w:sz w:val="28"/>
          <w:szCs w:val="28"/>
        </w:rPr>
        <w:t xml:space="preserve"> различные подходы. Например, </w:t>
      </w:r>
      <w:r w:rsidR="00AC5591" w:rsidRPr="000F6AB5">
        <w:rPr>
          <w:sz w:val="28"/>
          <w:szCs w:val="28"/>
        </w:rPr>
        <w:t>можно использовать</w:t>
      </w:r>
      <w:r w:rsidRPr="000F6AB5">
        <w:rPr>
          <w:sz w:val="28"/>
          <w:szCs w:val="28"/>
        </w:rPr>
        <w:t xml:space="preserve"> </w:t>
      </w:r>
      <w:r w:rsidR="00AC5591" w:rsidRPr="000F6AB5">
        <w:rPr>
          <w:sz w:val="28"/>
          <w:szCs w:val="28"/>
        </w:rPr>
        <w:t>микросхему</w:t>
      </w:r>
      <w:r w:rsidRPr="000F6AB5">
        <w:rPr>
          <w:sz w:val="28"/>
          <w:szCs w:val="28"/>
        </w:rPr>
        <w:t xml:space="preserve"> часов реального времени[4]</w:t>
      </w:r>
      <w:r w:rsidR="001B0CEF" w:rsidRPr="000F6AB5">
        <w:rPr>
          <w:sz w:val="28"/>
          <w:szCs w:val="28"/>
        </w:rPr>
        <w:t xml:space="preserve">, </w:t>
      </w:r>
      <w:r w:rsidR="00AC5591" w:rsidRPr="000F6AB5">
        <w:rPr>
          <w:sz w:val="28"/>
          <w:szCs w:val="28"/>
        </w:rPr>
        <w:t>задействовать паузу[5] или воспользоваться внутренним таймером микроконтроллера[6]. Воспользуемся последним способом в силу его надежности и простоты реализации.</w:t>
      </w:r>
    </w:p>
    <w:p w:rsidR="000507E9" w:rsidRPr="000F6AB5" w:rsidRDefault="00AC5591" w:rsidP="001263F5">
      <w:pPr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Выводить время можно с помощью жидкокристаллического индикатора[4], с помощью</w:t>
      </w:r>
      <w:r w:rsidR="00A930E8" w:rsidRPr="000F6AB5">
        <w:rPr>
          <w:sz w:val="28"/>
          <w:szCs w:val="28"/>
        </w:rPr>
        <w:t xml:space="preserve"> цифробуквенного индикатора[5] или с помощью светодиодной матрицы[6].</w:t>
      </w:r>
      <w:r w:rsidR="001263F5" w:rsidRPr="000F6AB5">
        <w:rPr>
          <w:sz w:val="28"/>
          <w:szCs w:val="28"/>
        </w:rPr>
        <w:t xml:space="preserve"> </w:t>
      </w:r>
      <w:r w:rsidR="00A930E8" w:rsidRPr="000F6AB5">
        <w:rPr>
          <w:sz w:val="28"/>
          <w:szCs w:val="28"/>
        </w:rPr>
        <w:t>Применим последний способ, поскольку, во-первых, именно он обозначен в теме работы, а во-вторых, применение дисплея неоправданно дорого, светодиодные матрицы же сейчас очень дешевы, и их стоимость не выше, а то и ниже, чем у семисегментных индикаторов такого же размера.</w:t>
      </w:r>
      <w:r w:rsidR="001263F5" w:rsidRPr="000F6AB5">
        <w:rPr>
          <w:sz w:val="28"/>
          <w:szCs w:val="28"/>
        </w:rPr>
        <w:t xml:space="preserve"> Кроме того, на основе светодиодной матрицы строится модуль с матричным индикатором[3], конструкция которого может послужить основой конструкции разрабатываемого секундомера.</w:t>
      </w:r>
    </w:p>
    <w:p w:rsidR="001263F5" w:rsidRPr="000F6AB5" w:rsidRDefault="000507E9" w:rsidP="00AC5591">
      <w:pPr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Для управления устройством можно использовать</w:t>
      </w:r>
      <w:r w:rsidR="002B28F1" w:rsidRPr="000F6AB5">
        <w:rPr>
          <w:sz w:val="28"/>
          <w:szCs w:val="28"/>
        </w:rPr>
        <w:t xml:space="preserve"> матричную клавиатуру[4] или отдельные кнопки[5][6].</w:t>
      </w:r>
      <w:r w:rsidR="001263F5" w:rsidRPr="000F6AB5">
        <w:rPr>
          <w:sz w:val="28"/>
          <w:szCs w:val="28"/>
        </w:rPr>
        <w:t xml:space="preserve"> Для построения секундомера на основе светодиодной матрицы достаточно всего три кнопки, поэтому применение полноценной клавиатуры в данном случае неоправданно. </w:t>
      </w:r>
    </w:p>
    <w:p w:rsidR="00616C2B" w:rsidRPr="000F6AB5" w:rsidRDefault="003E2DF3" w:rsidP="00AB3DB9">
      <w:pPr>
        <w:pStyle w:val="a8"/>
        <w:numPr>
          <w:ilvl w:val="0"/>
          <w:numId w:val="8"/>
        </w:numPr>
        <w:tabs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lastRenderedPageBreak/>
        <w:t>Выбор и обоснование структурной схемы</w:t>
      </w:r>
    </w:p>
    <w:p w:rsidR="00024238" w:rsidRPr="000F6AB5" w:rsidRDefault="00024238" w:rsidP="00024238">
      <w:pPr>
        <w:pStyle w:val="a8"/>
        <w:tabs>
          <w:tab w:val="left" w:pos="851"/>
          <w:tab w:val="left" w:pos="1134"/>
        </w:tabs>
        <w:spacing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Структурная схема электронного секундомера должна удовлетворять основным требованиям: точность измерения (1/100 секунды согл</w:t>
      </w:r>
      <w:r w:rsidR="00FC491A" w:rsidRPr="000F6AB5">
        <w:rPr>
          <w:sz w:val="28"/>
          <w:szCs w:val="28"/>
        </w:rPr>
        <w:t>асно ТЗ), стабильность питания</w:t>
      </w:r>
      <w:r w:rsidRPr="000F6AB5">
        <w:rPr>
          <w:sz w:val="28"/>
          <w:szCs w:val="28"/>
        </w:rPr>
        <w:t xml:space="preserve">, удобство использования. Исходя из вышесказанного, а также из того, что устройство должно включать микроконтроллер, светодиодную матрицу </w:t>
      </w:r>
      <m:oMath>
        <m:r>
          <w:rPr>
            <w:rFonts w:ascii="Cambria Math" w:hAnsi="Cambria Math"/>
            <w:sz w:val="28"/>
            <w:szCs w:val="28"/>
          </w:rPr>
          <m:t>5×7</m:t>
        </m:r>
      </m:oMath>
      <w:r w:rsidRPr="000F6AB5">
        <w:rPr>
          <w:sz w:val="28"/>
          <w:szCs w:val="28"/>
        </w:rPr>
        <w:t>, дешифратор, 3 кнопки и разъем для подключения питания, составим следующую схему.</w:t>
      </w:r>
    </w:p>
    <w:p w:rsidR="005C0408" w:rsidRPr="000F6AB5" w:rsidRDefault="005C0408" w:rsidP="005C0408">
      <w:pPr>
        <w:pStyle w:val="a8"/>
        <w:tabs>
          <w:tab w:val="left" w:pos="851"/>
        </w:tabs>
        <w:spacing w:line="360" w:lineRule="auto"/>
        <w:ind w:left="0"/>
        <w:jc w:val="both"/>
        <w:rPr>
          <w:b/>
          <w:sz w:val="28"/>
          <w:szCs w:val="28"/>
        </w:rPr>
      </w:pPr>
      <w:r w:rsidRPr="000F6AB5">
        <w:rPr>
          <w:b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1C999E8F" wp14:editId="4C6495A9">
                <wp:simplePos x="0" y="0"/>
                <wp:positionH relativeFrom="column">
                  <wp:posOffset>493284</wp:posOffset>
                </wp:positionH>
                <wp:positionV relativeFrom="paragraph">
                  <wp:posOffset>145171</wp:posOffset>
                </wp:positionV>
                <wp:extent cx="4353024" cy="5260378"/>
                <wp:effectExtent l="457200" t="0" r="923925" b="16510"/>
                <wp:wrapNone/>
                <wp:docPr id="109" name="Группа 10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53024" cy="5260378"/>
                          <a:chOff x="0" y="0"/>
                          <a:chExt cx="4353024" cy="5260378"/>
                        </a:xfrm>
                      </wpg:grpSpPr>
                      <wpg:grpSp>
                        <wpg:cNvPr id="59" name="Группа 59"/>
                        <wpg:cNvGrpSpPr/>
                        <wpg:grpSpPr>
                          <a:xfrm>
                            <a:off x="0" y="227278"/>
                            <a:ext cx="4353024" cy="5033100"/>
                            <a:chOff x="0" y="-1"/>
                            <a:chExt cx="4353024" cy="5033100"/>
                          </a:xfrm>
                        </wpg:grpSpPr>
                        <wpg:grpSp>
                          <wpg:cNvPr id="55" name="Группа 55"/>
                          <wpg:cNvGrpSpPr/>
                          <wpg:grpSpPr>
                            <a:xfrm>
                              <a:off x="0" y="228600"/>
                              <a:ext cx="4348285" cy="4804499"/>
                              <a:chOff x="0" y="-113845"/>
                              <a:chExt cx="4348285" cy="4804499"/>
                            </a:xfrm>
                          </wpg:grpSpPr>
                          <wpg:grpSp>
                            <wpg:cNvPr id="47" name="Группа 47"/>
                            <wpg:cNvGrpSpPr/>
                            <wpg:grpSpPr>
                              <a:xfrm>
                                <a:off x="0" y="113168"/>
                                <a:ext cx="4348285" cy="4577486"/>
                                <a:chOff x="0" y="0"/>
                                <a:chExt cx="4348285" cy="4577486"/>
                              </a:xfrm>
                            </wpg:grpSpPr>
                            <wps:wsp>
                              <wps:cNvPr id="12" name="Прямая со стрелкой 12"/>
                              <wps:cNvCnPr/>
                              <wps:spPr>
                                <a:xfrm>
                                  <a:off x="2172615" y="3430828"/>
                                  <a:ext cx="0" cy="456743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46" name="Группа 46"/>
                              <wpg:cNvGrpSpPr/>
                              <wpg:grpSpPr>
                                <a:xfrm>
                                  <a:off x="0" y="0"/>
                                  <a:ext cx="4348285" cy="4577486"/>
                                  <a:chOff x="0" y="0"/>
                                  <a:chExt cx="4348285" cy="4577486"/>
                                </a:xfrm>
                              </wpg:grpSpPr>
                              <wpg:grpSp>
                                <wpg:cNvPr id="44" name="Группа 44"/>
                                <wpg:cNvGrpSpPr/>
                                <wpg:grpSpPr>
                                  <a:xfrm>
                                    <a:off x="0" y="0"/>
                                    <a:ext cx="4347694" cy="4577486"/>
                                    <a:chOff x="0" y="0"/>
                                    <a:chExt cx="4347694" cy="4577486"/>
                                  </a:xfrm>
                                </wpg:grpSpPr>
                                <wpg:grpSp>
                                  <wpg:cNvPr id="3" name="Группа 3"/>
                                  <wpg:cNvGrpSpPr/>
                                  <wpg:grpSpPr>
                                    <a:xfrm>
                                      <a:off x="1602029" y="1148486"/>
                                      <a:ext cx="1143635" cy="2287829"/>
                                      <a:chOff x="0" y="0"/>
                                      <a:chExt cx="1030488" cy="1373929"/>
                                    </a:xfrm>
                                  </wpg:grpSpPr>
                                  <wps:wsp>
                                    <wps:cNvPr id="1" name="Прямоугольник 1"/>
                                    <wps:cNvSpPr/>
                                    <wps:spPr>
                                      <a:xfrm>
                                        <a:off x="0" y="0"/>
                                        <a:ext cx="1030488" cy="1373929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2" name="Надпись 2"/>
                                    <wps:cNvSpPr txBox="1"/>
                                    <wps:spPr>
                                      <a:xfrm>
                                        <a:off x="262618" y="547883"/>
                                        <a:ext cx="600401" cy="249007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Pr="004C5706" w:rsidRDefault="00F47E84">
                                          <w:pPr>
                                            <w:rPr>
                                              <w:sz w:val="40"/>
                                              <w:szCs w:val="40"/>
                                            </w:rPr>
                                          </w:pPr>
                                          <w:r w:rsidRPr="004C5706">
                                            <w:rPr>
                                              <w:sz w:val="40"/>
                                              <w:szCs w:val="40"/>
                                            </w:rPr>
                                            <w:t>МК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8" name="Группа 8"/>
                                  <wpg:cNvGrpSpPr/>
                                  <wpg:grpSpPr>
                                    <a:xfrm>
                                      <a:off x="1602029" y="0"/>
                                      <a:ext cx="1143635" cy="685800"/>
                                      <a:chOff x="0" y="0"/>
                                      <a:chExt cx="1143635" cy="685800"/>
                                    </a:xfrm>
                                  </wpg:grpSpPr>
                                  <wps:wsp>
                                    <wps:cNvPr id="4" name="Прямоугольник 4"/>
                                    <wps:cNvSpPr/>
                                    <wps:spPr>
                                      <a:xfrm>
                                        <a:off x="0" y="0"/>
                                        <a:ext cx="1143635" cy="6858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5" name="Надпись 5"/>
                                    <wps:cNvSpPr txBox="1"/>
                                    <wps:spPr>
                                      <a:xfrm>
                                        <a:off x="119270" y="95416"/>
                                        <a:ext cx="914400" cy="4572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Default="00F47E84" w:rsidP="004C5706">
                                          <w:pPr>
                                            <w:jc w:val="center"/>
                                          </w:pPr>
                                          <w:r>
                                            <w:t>Кварцевый резонатор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9" name="Группа 9"/>
                                  <wpg:cNvGrpSpPr/>
                                  <wpg:grpSpPr>
                                    <a:xfrm>
                                      <a:off x="1609344" y="3891686"/>
                                      <a:ext cx="1143635" cy="685800"/>
                                      <a:chOff x="0" y="0"/>
                                      <a:chExt cx="1143635" cy="685800"/>
                                    </a:xfrm>
                                  </wpg:grpSpPr>
                                  <wps:wsp>
                                    <wps:cNvPr id="10" name="Прямоугольник 10"/>
                                    <wps:cNvSpPr/>
                                    <wps:spPr>
                                      <a:xfrm>
                                        <a:off x="0" y="0"/>
                                        <a:ext cx="1143635" cy="6858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1" name="Надпись 11"/>
                                    <wps:cNvSpPr txBox="1"/>
                                    <wps:spPr>
                                      <a:xfrm>
                                        <a:off x="10049" y="203857"/>
                                        <a:ext cx="1133586" cy="298562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Default="00F47E84" w:rsidP="009141D1">
                                          <w:pPr>
                                            <w:jc w:val="center"/>
                                          </w:pPr>
                                          <w:r>
                                            <w:t>Дешифратор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18" name="Группа 18"/>
                                  <wpg:cNvGrpSpPr/>
                                  <wpg:grpSpPr>
                                    <a:xfrm>
                                      <a:off x="3204058" y="1141171"/>
                                      <a:ext cx="1143636" cy="685800"/>
                                      <a:chOff x="-1" y="0"/>
                                      <a:chExt cx="1143636" cy="685800"/>
                                    </a:xfrm>
                                  </wpg:grpSpPr>
                                  <wps:wsp>
                                    <wps:cNvPr id="19" name="Прямоугольник 19"/>
                                    <wps:cNvSpPr/>
                                    <wps:spPr>
                                      <a:xfrm>
                                        <a:off x="0" y="0"/>
                                        <a:ext cx="1143635" cy="6858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20" name="Надпись 20"/>
                                    <wps:cNvSpPr txBox="1"/>
                                    <wps:spPr>
                                      <a:xfrm>
                                        <a:off x="-1" y="95416"/>
                                        <a:ext cx="1143635" cy="4572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Default="00F47E84" w:rsidP="009141D1">
                                          <w:pPr>
                                            <w:jc w:val="center"/>
                                          </w:pPr>
                                          <w:r>
                                            <w:t>Светодиодная матрица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22" name="Группа 22"/>
                                  <wpg:cNvGrpSpPr/>
                                  <wpg:grpSpPr>
                                    <a:xfrm>
                                      <a:off x="3204058" y="1945843"/>
                                      <a:ext cx="1143635" cy="685800"/>
                                      <a:chOff x="0" y="0"/>
                                      <a:chExt cx="1143635" cy="685800"/>
                                    </a:xfrm>
                                  </wpg:grpSpPr>
                                  <wps:wsp>
                                    <wps:cNvPr id="23" name="Прямоугольник 23"/>
                                    <wps:cNvSpPr/>
                                    <wps:spPr>
                                      <a:xfrm>
                                        <a:off x="0" y="0"/>
                                        <a:ext cx="1143635" cy="6858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24" name="Надпись 24"/>
                                    <wps:cNvSpPr txBox="1"/>
                                    <wps:spPr>
                                      <a:xfrm>
                                        <a:off x="10049" y="203857"/>
                                        <a:ext cx="1133586" cy="298562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Default="00F47E84" w:rsidP="009141D1">
                                          <w:pPr>
                                            <w:jc w:val="center"/>
                                          </w:pPr>
                                          <w:r>
                                            <w:t>Кнопка 1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25" name="Группа 25"/>
                                  <wpg:cNvGrpSpPr/>
                                  <wpg:grpSpPr>
                                    <a:xfrm>
                                      <a:off x="3204058" y="2750515"/>
                                      <a:ext cx="1143635" cy="685800"/>
                                      <a:chOff x="0" y="0"/>
                                      <a:chExt cx="1143635" cy="685800"/>
                                    </a:xfrm>
                                  </wpg:grpSpPr>
                                  <wps:wsp>
                                    <wps:cNvPr id="26" name="Прямоугольник 26"/>
                                    <wps:cNvSpPr/>
                                    <wps:spPr>
                                      <a:xfrm>
                                        <a:off x="0" y="0"/>
                                        <a:ext cx="1143635" cy="6858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27" name="Надпись 27"/>
                                    <wps:cNvSpPr txBox="1"/>
                                    <wps:spPr>
                                      <a:xfrm>
                                        <a:off x="10049" y="203857"/>
                                        <a:ext cx="1133586" cy="298562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Default="00F47E84" w:rsidP="00367B19">
                                          <w:pPr>
                                            <w:jc w:val="center"/>
                                          </w:pPr>
                                          <w:r>
                                            <w:t>Кнопка 2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31" name="Группа 31"/>
                                  <wpg:cNvGrpSpPr/>
                                  <wpg:grpSpPr>
                                    <a:xfrm>
                                      <a:off x="0" y="2750515"/>
                                      <a:ext cx="1143635" cy="685800"/>
                                      <a:chOff x="0" y="0"/>
                                      <a:chExt cx="1143635" cy="685800"/>
                                    </a:xfrm>
                                  </wpg:grpSpPr>
                                  <wps:wsp>
                                    <wps:cNvPr id="32" name="Прямоугольник 32"/>
                                    <wps:cNvSpPr/>
                                    <wps:spPr>
                                      <a:xfrm>
                                        <a:off x="0" y="0"/>
                                        <a:ext cx="1143635" cy="6858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3" name="Надпись 33"/>
                                    <wps:cNvSpPr txBox="1"/>
                                    <wps:spPr>
                                      <a:xfrm>
                                        <a:off x="10049" y="203857"/>
                                        <a:ext cx="1133586" cy="298562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Default="00F47E84" w:rsidP="003A109B">
                                          <w:pPr>
                                            <w:jc w:val="center"/>
                                          </w:pPr>
                                          <w:r>
                                            <w:t>Кнопка 3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37" name="Группа 37"/>
                                  <wpg:cNvGrpSpPr/>
                                  <wpg:grpSpPr>
                                    <a:xfrm>
                                      <a:off x="0" y="1148486"/>
                                      <a:ext cx="1143635" cy="685800"/>
                                      <a:chOff x="0" y="0"/>
                                      <a:chExt cx="1143635" cy="685800"/>
                                    </a:xfrm>
                                  </wpg:grpSpPr>
                                  <wps:wsp>
                                    <wps:cNvPr id="38" name="Прямоугольник 38"/>
                                    <wps:cNvSpPr/>
                                    <wps:spPr>
                                      <a:xfrm>
                                        <a:off x="0" y="0"/>
                                        <a:ext cx="1143635" cy="6858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9" name="Надпись 39"/>
                                    <wps:cNvSpPr txBox="1"/>
                                    <wps:spPr>
                                      <a:xfrm>
                                        <a:off x="119270" y="95416"/>
                                        <a:ext cx="914400" cy="4572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Default="00F47E84" w:rsidP="003A109B">
                                          <w:pPr>
                                            <w:jc w:val="center"/>
                                          </w:pPr>
                                          <w:r>
                                            <w:t>Разъем питания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</wpg:grpSp>
                              <wpg:grpSp>
                                <wpg:cNvPr id="45" name="Группа 45"/>
                                <wpg:cNvGrpSpPr/>
                                <wpg:grpSpPr>
                                  <a:xfrm>
                                    <a:off x="0" y="687628"/>
                                    <a:ext cx="4348285" cy="3538134"/>
                                    <a:chOff x="0" y="0"/>
                                    <a:chExt cx="4348285" cy="3538134"/>
                                  </a:xfrm>
                                </wpg:grpSpPr>
                                <wps:wsp>
                                  <wps:cNvPr id="6" name="Прямая со стрелкой 6"/>
                                  <wps:cNvCnPr/>
                                  <wps:spPr>
                                    <a:xfrm>
                                      <a:off x="2172615" y="0"/>
                                      <a:ext cx="0" cy="456743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1" name="Прямая со стрелкой 21"/>
                                  <wps:cNvCnPr/>
                                  <wps:spPr>
                                    <a:xfrm>
                                      <a:off x="2750516" y="797357"/>
                                      <a:ext cx="456565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8" name="Прямая со стрелкой 28"/>
                                  <wps:cNvCnPr/>
                                  <wps:spPr>
                                    <a:xfrm flipH="1">
                                      <a:off x="2750516" y="1602029"/>
                                      <a:ext cx="453542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9" name="Прямая со стрелкой 29"/>
                                  <wps:cNvCnPr/>
                                  <wps:spPr>
                                    <a:xfrm flipH="1">
                                      <a:off x="2743200" y="2399386"/>
                                      <a:ext cx="453542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17" name="Соединительная линия уступом 17"/>
                                  <wps:cNvCnPr/>
                                  <wps:spPr>
                                    <a:xfrm flipV="1">
                                      <a:off x="2750516" y="797357"/>
                                      <a:ext cx="1597769" cy="2740777"/>
                                    </a:xfrm>
                                    <a:prstGeom prst="bentConnector3">
                                      <a:avLst>
                                        <a:gd name="adj1" fmla="val 128849"/>
                                      </a:avLst>
                                    </a:prstGeom>
                                    <a:ln>
                                      <a:headEnd type="none" w="med" len="med"/>
                                      <a:tailEnd type="triangle" w="med" len="med"/>
                                    </a:ln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40" name="Прямая со стрелкой 40"/>
                                  <wps:cNvCnPr/>
                                  <wps:spPr>
                                    <a:xfrm>
                                      <a:off x="1148487" y="797357"/>
                                      <a:ext cx="456565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41" name="Прямая со стрелкой 41"/>
                                  <wps:cNvCnPr/>
                                  <wps:spPr>
                                    <a:xfrm>
                                      <a:off x="1141172" y="2392071"/>
                                      <a:ext cx="456565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42" name="Прямая со стрелкой 42"/>
                                  <wps:cNvCnPr/>
                                  <wps:spPr>
                                    <a:xfrm>
                                      <a:off x="577901" y="1141172"/>
                                      <a:ext cx="0" cy="915031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43" name="Соединительная линия уступом 43"/>
                                  <wps:cNvCnPr/>
                                  <wps:spPr>
                                    <a:xfrm>
                                      <a:off x="0" y="797357"/>
                                      <a:ext cx="1605915" cy="2740660"/>
                                    </a:xfrm>
                                    <a:prstGeom prst="bentConnector3">
                                      <a:avLst>
                                        <a:gd name="adj1" fmla="val -27995"/>
                                      </a:avLst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</wpg:grpSp>
                          </wpg:grpSp>
                          <wpg:grpSp>
                            <wpg:cNvPr id="54" name="Группа 54"/>
                            <wpg:cNvGrpSpPr/>
                            <wpg:grpSpPr>
                              <a:xfrm>
                                <a:off x="918873" y="-113845"/>
                                <a:ext cx="1254754" cy="1371082"/>
                                <a:chOff x="117641" y="-113845"/>
                                <a:chExt cx="1254754" cy="1371082"/>
                              </a:xfrm>
                            </wpg:grpSpPr>
                            <wps:wsp>
                              <wps:cNvPr id="52" name="Прямая соединительная линия 52"/>
                              <wps:cNvCnPr/>
                              <wps:spPr>
                                <a:xfrm flipV="1">
                                  <a:off x="117722" y="-113845"/>
                                  <a:ext cx="0" cy="1371082"/>
                                </a:xfrm>
                                <a:prstGeom prst="line">
                                  <a:avLst/>
                                </a:prstGeom>
                                <a:ln cap="rnd">
                                  <a:miter lim="800000"/>
                                </a:ln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3" name="Соединительная линия уступом 53"/>
                              <wps:cNvCnPr>
                                <a:endCxn id="4" idx="0"/>
                              </wps:cNvCnPr>
                              <wps:spPr>
                                <a:xfrm>
                                  <a:off x="117641" y="-113845"/>
                                  <a:ext cx="1254754" cy="227009"/>
                                </a:xfrm>
                                <a:prstGeom prst="bentConnector2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  <wpg:grpSp>
                          <wpg:cNvPr id="58" name="Группа 58"/>
                          <wpg:cNvGrpSpPr/>
                          <wpg:grpSpPr>
                            <a:xfrm>
                              <a:off x="581012" y="-1"/>
                              <a:ext cx="3772012" cy="2745115"/>
                              <a:chOff x="4749" y="-1"/>
                              <a:chExt cx="3772012" cy="2745115"/>
                            </a:xfrm>
                          </wpg:grpSpPr>
                          <wps:wsp>
                            <wps:cNvPr id="56" name="Прямая соединительная линия 56"/>
                            <wps:cNvCnPr/>
                            <wps:spPr>
                              <a:xfrm flipV="1">
                                <a:off x="4749" y="-1"/>
                                <a:ext cx="2540" cy="1592871"/>
                              </a:xfrm>
                              <a:prstGeom prst="line">
                                <a:avLst/>
                              </a:prstGeom>
                              <a:ln cap="rnd"/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7" name="Соединительная линия уступом 57"/>
                            <wps:cNvCnPr/>
                            <wps:spPr>
                              <a:xfrm>
                                <a:off x="4762" y="0"/>
                                <a:ext cx="3771999" cy="2745114"/>
                              </a:xfrm>
                              <a:prstGeom prst="bentConnector3">
                                <a:avLst>
                                  <a:gd name="adj1" fmla="val 118150"/>
                                </a:avLst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g:grpSp>
                        <wpg:cNvPr id="108" name="Группа 108"/>
                        <wpg:cNvGrpSpPr/>
                        <wpg:grpSpPr>
                          <a:xfrm>
                            <a:off x="227278" y="0"/>
                            <a:ext cx="4117591" cy="3766957"/>
                            <a:chOff x="0" y="0"/>
                            <a:chExt cx="4117591" cy="3766957"/>
                          </a:xfrm>
                        </wpg:grpSpPr>
                        <wps:wsp>
                          <wps:cNvPr id="60" name="Прямая соединительная линия 60"/>
                          <wps:cNvCnPr/>
                          <wps:spPr>
                            <a:xfrm flipV="1">
                              <a:off x="0" y="0"/>
                              <a:ext cx="3161" cy="1823044"/>
                            </a:xfrm>
                            <a:prstGeom prst="line">
                              <a:avLst/>
                            </a:prstGeom>
                            <a:ln cap="rnd"/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7" name="Соединительная линия уступом 107"/>
                          <wps:cNvCnPr/>
                          <wps:spPr>
                            <a:xfrm>
                              <a:off x="0" y="0"/>
                              <a:ext cx="4117591" cy="3766957"/>
                            </a:xfrm>
                            <a:prstGeom prst="bentConnector3">
                              <a:avLst>
                                <a:gd name="adj1" fmla="val 122068"/>
                              </a:avLst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group w14:anchorId="1C999E8F" id="Группа 109" o:spid="_x0000_s1026" style="position:absolute;left:0;text-align:left;margin-left:38.85pt;margin-top:11.45pt;width:342.75pt;height:414.2pt;z-index:251676672" coordsize="43530,526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">
                <v:group id="Группа 59" o:spid="_x0000_s1027" style="position:absolute;top:2272;width:43530;height:50331" coordorigin="" coordsize="43530,503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dJH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">
                  <v:group id="Группа 55" o:spid="_x0000_s1028" style="position:absolute;top:2286;width:43482;height:48044" coordorigin=",-1138" coordsize="43482,480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  <v:group id="Группа 47" o:spid="_x0000_s1029" style="position:absolute;top:1131;width:43482;height:45775" coordsize="43482,45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Прямая со стрелкой 12" o:spid="_x0000_s1030" type="#_x0000_t32" style="position:absolute;left:21726;top:34308;width:0;height:45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" strokecolor="black [3200]" strokeweight="1.5pt">
                        <v:stroke endarrow="block" joinstyle="miter"/>
                      </v:shape>
                      <v:group id="Группа 46" o:spid="_x0000_s1031" style="position:absolute;width:43482;height:45774" coordsize="43482,45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      <v:group id="Группа 44" o:spid="_x0000_s1032" style="position:absolute;width:43476;height:45774" coordsize="43476,457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        <v:group id="Группа 3" o:spid="_x0000_s1033" style="position:absolute;left:16020;top:11484;width:11436;height:22879" coordsize="10304,137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          <v:rect id="Прямоугольник 1" o:spid="_x0000_s1034" style="position:absolute;width:10304;height:137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" filled="f" strokecolor="black [3213]" strokeweight="1pt"/>
                            <v:shapetype id="_x0000_t202" coordsize="21600,21600" o:spt="202" path="m,l,21600r21600,l21600,xe">
                              <v:stroke joinstyle="miter"/>
                              <v:path gradientshapeok="t" o:connecttype="rect"/>
                            </v:shapetype>
                            <v:shape id="Надпись 2" o:spid="_x0000_s1035" type="#_x0000_t202" style="position:absolute;left:2626;top:5478;width:6004;height:24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" filled="f" stroked="f" strokeweight=".5pt">
                              <v:textbox>
                                <w:txbxContent>
                                  <w:p w:rsidR="00F47E84" w:rsidRPr="004C5706" w:rsidRDefault="00F47E84">
                                    <w:pPr>
                                      <w:rPr>
                                        <w:sz w:val="40"/>
                                        <w:szCs w:val="40"/>
                                      </w:rPr>
                                    </w:pPr>
                                    <w:r w:rsidRPr="004C5706">
                                      <w:rPr>
                                        <w:sz w:val="40"/>
                                        <w:szCs w:val="40"/>
                                      </w:rPr>
                                      <w:t>МК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Группа 8" o:spid="_x0000_s1036" style="position:absolute;left:16020;width:11436;height:6858" coordsize="11436,68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        <v:rect id="Прямоугольник 4" o:spid="_x0000_s1037" style="position:absolute;width:11436;height:6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" filled="f" strokecolor="black [3213]" strokeweight="1pt"/>
                            <v:shape id="Надпись 5" o:spid="_x0000_s1038" type="#_x0000_t202" style="position:absolute;left:1192;top:954;width:9144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" filled="f" stroked="f" strokeweight=".5pt">
                              <v:textbox>
                                <w:txbxContent>
                                  <w:p w:rsidR="00F47E84" w:rsidRDefault="00F47E84" w:rsidP="004C5706">
                                    <w:pPr>
                                      <w:jc w:val="center"/>
                                    </w:pPr>
                                    <w:r>
                                      <w:t>Кварцевый резонатор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Группа 9" o:spid="_x0000_s1039" style="position:absolute;left:16093;top:38916;width:11436;height:6858" coordsize="11436,68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          <v:rect id="Прямоугольник 10" o:spid="_x0000_s1040" style="position:absolute;width:11436;height:6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" filled="f" strokecolor="black [3213]" strokeweight="1pt"/>
                            <v:shape id="Надпись 11" o:spid="_x0000_s1041" type="#_x0000_t202" style="position:absolute;left:100;top:2038;width:11336;height:29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" filled="f" stroked="f" strokeweight=".5pt">
                              <v:textbox>
                                <w:txbxContent>
                                  <w:p w:rsidR="00F47E84" w:rsidRDefault="00F47E84" w:rsidP="009141D1">
                                    <w:pPr>
                                      <w:jc w:val="center"/>
                                    </w:pPr>
                                    <w:r>
                                      <w:t>Дешифратор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Группа 18" o:spid="_x0000_s1042" style="position:absolute;left:32040;top:11411;width:11436;height:6858" coordorigin="" coordsize="11436,68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          <v:rect id="Прямоугольник 19" o:spid="_x0000_s1043" style="position:absolute;width:11436;height:6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" filled="f" strokecolor="black [3213]" strokeweight="1pt"/>
                            <v:shape id="Надпись 20" o:spid="_x0000_s1044" type="#_x0000_t202" style="position:absolute;top:954;width:11436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9Ay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" filled="f" stroked="f" strokeweight=".5pt">
                              <v:textbox>
                                <w:txbxContent>
                                  <w:p w:rsidR="00F47E84" w:rsidRDefault="00F47E84" w:rsidP="009141D1">
                                    <w:pPr>
                                      <w:jc w:val="center"/>
                                    </w:pPr>
                                    <w:r>
                                      <w:t>Светодиодная матрица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Группа 22" o:spid="_x0000_s1045" style="position:absolute;left:32040;top:19458;width:11436;height:6858" coordsize="11436,68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          <v:rect id="Прямоугольник 23" o:spid="_x0000_s1046" style="position:absolute;width:11436;height:6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" filled="f" strokecolor="black [3213]" strokeweight="1pt"/>
                            <v:shape id="Надпись 24" o:spid="_x0000_s1047" type="#_x0000_t202" style="position:absolute;left:100;top:2038;width:11336;height:29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NYxxQAAANsAAAAPAAAAZHJzL2Rvd25yZXYueG1sRI9Pi8Iw&#10;FMTvC/sdwlvwtqYWFe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BlQNYxxQAAANsAAAAP&#10;AAAAAAAAAAAAAAAAAAcCAABkcnMvZG93bnJldi54bWxQSwUGAAAAAAMAAwC3AAAA+QIAAAAA&#10;" filled="f" stroked="f" strokeweight=".5pt">
                              <v:textbox>
                                <w:txbxContent>
                                  <w:p w:rsidR="00F47E84" w:rsidRDefault="00F47E84" w:rsidP="009141D1">
                                    <w:pPr>
                                      <w:jc w:val="center"/>
                                    </w:pPr>
                                    <w:r>
                                      <w:t>Кнопка 1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Группа 25" o:spid="_x0000_s1048" style="position:absolute;left:32040;top:27505;width:11436;height:6858" coordsize="11436,68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          <v:rect id="Прямоугольник 26" o:spid="_x0000_s1049" style="position:absolute;width:11436;height:6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" filled="f" strokecolor="black [3213]" strokeweight="1pt"/>
                            <v:shape id="Надпись 27" o:spid="_x0000_s1050" type="#_x0000_t202" style="position:absolute;left:100;top:2038;width:11336;height:29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" filled="f" stroked="f" strokeweight=".5pt">
                              <v:textbox>
                                <w:txbxContent>
                                  <w:p w:rsidR="00F47E84" w:rsidRDefault="00F47E84" w:rsidP="00367B19">
                                    <w:pPr>
                                      <w:jc w:val="center"/>
                                    </w:pPr>
                                    <w:r>
                                      <w:t>Кнопка 2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Группа 31" o:spid="_x0000_s1051" style="position:absolute;top:27505;width:11436;height:6858" coordsize="11436,68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          <v:rect id="Прямоугольник 32" o:spid="_x0000_s1052" style="position:absolute;width:11436;height:6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" filled="f" strokecolor="black [3213]" strokeweight="1pt"/>
                            <v:shape id="Надпись 33" o:spid="_x0000_s1053" type="#_x0000_t202" style="position:absolute;left:100;top:2038;width:11336;height:29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" filled="f" stroked="f" strokeweight=".5pt">
                              <v:textbox>
                                <w:txbxContent>
                                  <w:p w:rsidR="00F47E84" w:rsidRDefault="00F47E84" w:rsidP="003A109B">
                                    <w:pPr>
                                      <w:jc w:val="center"/>
                                    </w:pPr>
                                    <w:r>
                                      <w:t>Кнопка 3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Группа 37" o:spid="_x0000_s1054" style="position:absolute;top:11484;width:11436;height:6858" coordsize="11436,68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          <v:rect id="Прямоугольник 38" o:spid="_x0000_s1055" style="position:absolute;width:11436;height:6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" filled="f" strokecolor="black [3213]" strokeweight="1pt"/>
                            <v:shape id="Надпись 39" o:spid="_x0000_s1056" type="#_x0000_t202" style="position:absolute;left:1192;top:954;width:9144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" filled="f" stroked="f" strokeweight=".5pt">
                              <v:textbox>
                                <w:txbxContent>
                                  <w:p w:rsidR="00F47E84" w:rsidRDefault="00F47E84" w:rsidP="003A109B">
                                    <w:pPr>
                                      <w:jc w:val="center"/>
                                    </w:pPr>
                                    <w:r>
                                      <w:t>Разъем питания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</v:group>
                        <v:group id="Группа 45" o:spid="_x0000_s1057" style="position:absolute;top:6876;width:43482;height:35381" coordsize="43482,353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          <v:shape id="Прямая со стрелкой 6" o:spid="_x0000_s1058" type="#_x0000_t32" style="position:absolute;left:21726;width:0;height:45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" strokecolor="black [3200]" strokeweight="1.5pt">
                            <v:stroke endarrow="block" joinstyle="miter"/>
                          </v:shape>
                          <v:shape id="Прямая со стрелкой 21" o:spid="_x0000_s1059" type="#_x0000_t32" style="position:absolute;left:27505;top:7973;width:456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" strokecolor="black [3200]" strokeweight="1.5pt">
                            <v:stroke endarrow="block" joinstyle="miter"/>
                          </v:shape>
                          <v:shape id="Прямая со стрелкой 28" o:spid="_x0000_s1060" type="#_x0000_t32" style="position:absolute;left:27505;top:16020;width:4535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" strokecolor="black [3200]" strokeweight="1.5pt">
                            <v:stroke endarrow="block" joinstyle="miter"/>
                          </v:shape>
                          <v:shape id="Прямая со стрелкой 29" o:spid="_x0000_s1061" type="#_x0000_t32" style="position:absolute;left:27432;top:23993;width:4535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" strokecolor="black [3200]" strokeweight="1.5pt">
                            <v:stroke endarrow="block" joinstyle="miter"/>
                          </v:shape>
                          <v:shapetype id="_x0000_t34" coordsize="21600,21600" o:spt="34" o:oned="t" adj="10800" path="m,l@0,0@0,21600,21600,21600e" filled="f">
                            <v:stroke joinstyle="miter"/>
                            <v:formulas>
                              <v:f eqn="val #0"/>
                            </v:formulas>
                            <v:path arrowok="t" fillok="f" o:connecttype="none"/>
                            <v:handles>
                              <v:h position="#0,center"/>
                            </v:handles>
                            <o:lock v:ext="edit" shapetype="t"/>
                          </v:shapetype>
                          <v:shape id="Соединительная линия уступом 17" o:spid="_x0000_s1062" type="#_x0000_t34" style="position:absolute;left:27505;top:7973;width:15977;height:27408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" adj="27831" strokecolor="black [3200]" strokeweight="1.5pt">
                            <v:stroke endarrow="block"/>
                          </v:shape>
                          <v:shape id="Прямая со стрелкой 40" o:spid="_x0000_s1063" type="#_x0000_t32" style="position:absolute;left:11484;top:7973;width:456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" strokecolor="black [3200]" strokeweight="1.5pt">
                            <v:stroke endarrow="block" joinstyle="miter"/>
                          </v:shape>
                          <v:shape id="Прямая со стрелкой 41" o:spid="_x0000_s1064" type="#_x0000_t32" style="position:absolute;left:11411;top:23920;width:456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" strokecolor="black [3200]" strokeweight="1.5pt">
                            <v:stroke endarrow="block" joinstyle="miter"/>
                          </v:shape>
                          <v:shape id="Прямая со стрелкой 42" o:spid="_x0000_s1065" type="#_x0000_t32" style="position:absolute;left:5779;top:11411;width:0;height:915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" strokecolor="black [3200]" strokeweight="1.5pt">
                            <v:stroke endarrow="block" joinstyle="miter"/>
                          </v:shape>
                          <v:shape id="Соединительная линия уступом 43" o:spid="_x0000_s1066" type="#_x0000_t34" style="position:absolute;top:7973;width:16059;height:27407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" adj="-6047" strokecolor="black [3200]" strokeweight="1.5pt">
                            <v:stroke endarrow="block"/>
                          </v:shape>
                        </v:group>
                      </v:group>
                    </v:group>
                    <v:group id="Группа 54" o:spid="_x0000_s1067" style="position:absolute;left:9188;top:-1138;width:12548;height:13710" coordorigin="1176,-1138" coordsize="12547,137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H3Z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">
                      <v:line id="Прямая соединительная линия 52" o:spid="_x0000_s1068" style="position:absolute;flip:y;visibility:visible;mso-wrap-style:square" from="1177,-1138" to="1177,12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" strokecolor="black [3200]" strokeweight="1.5pt">
                        <v:stroke joinstyle="miter" endcap="round"/>
                      </v:line>
                      <v:shapetype id="_x0000_t33" coordsize="21600,21600" o:spt="33" o:oned="t" path="m,l21600,r,21600e" filled="f">
                        <v:stroke joinstyle="miter"/>
                        <v:path arrowok="t" fillok="f" o:connecttype="none"/>
                        <o:lock v:ext="edit" shapetype="t"/>
                      </v:shapetype>
                      <v:shape id="Соединительная линия уступом 53" o:spid="_x0000_s1069" type="#_x0000_t33" style="position:absolute;left:1176;top:-1138;width:12547;height:2269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" strokecolor="black [3200]" strokeweight="1.5pt">
                        <v:stroke endarrow="block"/>
                      </v:shape>
                    </v:group>
                  </v:group>
                  <v:group id="Группа 58" o:spid="_x0000_s1070" style="position:absolute;left:5810;width:37720;height:27451" coordorigin="47" coordsize="37720,274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  <v:line id="Прямая соединительная линия 56" o:spid="_x0000_s1071" style="position:absolute;flip:y;visibility:visible;mso-wrap-style:square" from="47,0" to="72,159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" strokecolor="black [3200]" strokeweight="1.5pt">
                      <v:stroke joinstyle="miter" endcap="round"/>
                    </v:line>
                    <v:shape id="Соединительная линия уступом 57" o:spid="_x0000_s1072" type="#_x0000_t34" style="position:absolute;left:47;width:37720;height:27451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" adj="25520" strokecolor="black [3200]" strokeweight="1.5pt">
                      <v:stroke endarrow="block"/>
                    </v:shape>
                  </v:group>
                </v:group>
                <v:group id="Группа 108" o:spid="_x0000_s1073" style="position:absolute;left:2272;width:41176;height:37669" coordsize="41175,376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spZa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6GVZ2QCnf8CAAD//wMAUEsBAi0AFAAGAAgAAAAhANvh9svuAAAAhQEAABMAAAAAAAAA&#10;AAAAAAAAAAAAAFtDb250ZW50X1R5cGVzXS54bWxQSwECLQAUAAYACAAAACEAWvQsW78AAAAVAQAA&#10;CwAAAAAAAAAAAAAAAAAfAQAAX3JlbHMvLnJlbHNQSwECLQAUAAYACAAAACEAtbKWWsYAAADcAAAA&#10;DwAAAAAAAAAAAAAAAAAHAgAAZHJzL2Rvd25yZXYueG1sUEsFBgAAAAADAAMAtwAAAPoCAAAAAA==&#10;">
                  <v:line id="Прямая соединительная линия 60" o:spid="_x0000_s1074" style="position:absolute;flip:y;visibility:visible;mso-wrap-style:square" from="0,0" to="31,182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" strokecolor="black [3200]" strokeweight="1.5pt">
                    <v:stroke joinstyle="miter" endcap="round"/>
                  </v:line>
                  <v:shape id="Соединительная линия уступом 107" o:spid="_x0000_s1075" type="#_x0000_t34" style="position:absolute;width:41175;height:37669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" adj="26367" strokecolor="black [3200]" strokeweight="1.5pt">
                    <v:stroke endarrow="block"/>
                  </v:shape>
                </v:group>
              </v:group>
            </w:pict>
          </mc:Fallback>
        </mc:AlternateContent>
      </w: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4C5706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5C0408" w:rsidRPr="000F6AB5" w:rsidRDefault="005C0408" w:rsidP="005C0408">
      <w:pPr>
        <w:pStyle w:val="a8"/>
        <w:tabs>
          <w:tab w:val="left" w:pos="851"/>
        </w:tabs>
        <w:spacing w:line="360" w:lineRule="auto"/>
        <w:ind w:left="0" w:firstLine="567"/>
        <w:jc w:val="both"/>
      </w:pPr>
    </w:p>
    <w:p w:rsidR="005C0408" w:rsidRPr="000F6AB5" w:rsidRDefault="005C0408" w:rsidP="005C0408">
      <w:pPr>
        <w:pStyle w:val="a8"/>
        <w:tabs>
          <w:tab w:val="left" w:pos="851"/>
        </w:tabs>
        <w:spacing w:line="360" w:lineRule="auto"/>
        <w:ind w:left="0" w:firstLine="567"/>
        <w:jc w:val="both"/>
      </w:pPr>
    </w:p>
    <w:p w:rsidR="005C0408" w:rsidRPr="000F6AB5" w:rsidRDefault="005C0408" w:rsidP="005C0408">
      <w:pPr>
        <w:pStyle w:val="a8"/>
        <w:tabs>
          <w:tab w:val="left" w:pos="851"/>
        </w:tabs>
        <w:spacing w:line="360" w:lineRule="auto"/>
        <w:ind w:left="0"/>
        <w:jc w:val="both"/>
      </w:pPr>
      <w:r w:rsidRPr="000F6AB5">
        <w:t>Рисунок 1. Структурная схема электронного секундомера</w:t>
      </w:r>
    </w:p>
    <w:p w:rsidR="005C0408" w:rsidRPr="000F6AB5" w:rsidRDefault="005C0408" w:rsidP="005C0408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Опишем каждый элемент в отдельности:</w:t>
      </w:r>
    </w:p>
    <w:p w:rsidR="005C0408" w:rsidRPr="000F6AB5" w:rsidRDefault="005C0408" w:rsidP="00AB3DB9">
      <w:pPr>
        <w:pStyle w:val="a8"/>
        <w:numPr>
          <w:ilvl w:val="0"/>
          <w:numId w:val="10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МК – микроконтроллер </w:t>
      </w:r>
      <w:r w:rsidRPr="000F6AB5">
        <w:rPr>
          <w:sz w:val="28"/>
          <w:szCs w:val="28"/>
          <w:lang w:val="en-US"/>
        </w:rPr>
        <w:t>AT89C2051.</w:t>
      </w:r>
    </w:p>
    <w:p w:rsidR="005C0408" w:rsidRPr="000F6AB5" w:rsidRDefault="005C0408" w:rsidP="00AB3DB9">
      <w:pPr>
        <w:pStyle w:val="a8"/>
        <w:numPr>
          <w:ilvl w:val="0"/>
          <w:numId w:val="10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lastRenderedPageBreak/>
        <w:t xml:space="preserve">Кварцевый резонатор с частот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в</m:t>
            </m:r>
          </m:sub>
        </m:sSub>
      </m:oMath>
      <w:r w:rsidRPr="000F6AB5">
        <w:rPr>
          <w:sz w:val="28"/>
          <w:szCs w:val="28"/>
        </w:rPr>
        <w:t xml:space="preserve">, работает как тактирующее устройство микроконтроллера. Резонатор обеспечивает </w:t>
      </w:r>
      <w:r w:rsidR="00890CF7" w:rsidRPr="000F6AB5">
        <w:rPr>
          <w:sz w:val="28"/>
          <w:szCs w:val="28"/>
        </w:rPr>
        <w:t>наиболее удобную, подходящую частоту тактового генератора.</w:t>
      </w:r>
    </w:p>
    <w:p w:rsidR="00890CF7" w:rsidRPr="000F6AB5" w:rsidRDefault="00890CF7" w:rsidP="00AB3DB9">
      <w:pPr>
        <w:pStyle w:val="a8"/>
        <w:numPr>
          <w:ilvl w:val="0"/>
          <w:numId w:val="10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Светодиодная матрица предназначена для вывода времени. В зависимости от режима показа должны выводиться сотые доли секунды, секунды, минуты или часы.</w:t>
      </w:r>
    </w:p>
    <w:p w:rsidR="00890CF7" w:rsidRPr="000F6AB5" w:rsidRDefault="00890CF7" w:rsidP="00AB3DB9">
      <w:pPr>
        <w:pStyle w:val="a8"/>
        <w:numPr>
          <w:ilvl w:val="0"/>
          <w:numId w:val="10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Дешифратор предназначен для выбора текущего столбца в матрице.</w:t>
      </w:r>
    </w:p>
    <w:p w:rsidR="00890CF7" w:rsidRPr="000F6AB5" w:rsidRDefault="00890CF7" w:rsidP="00AB3DB9">
      <w:pPr>
        <w:pStyle w:val="a8"/>
        <w:numPr>
          <w:ilvl w:val="0"/>
          <w:numId w:val="10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Кнопка 1 запускает и останавливает секундомер.</w:t>
      </w:r>
    </w:p>
    <w:p w:rsidR="00890CF7" w:rsidRPr="000F6AB5" w:rsidRDefault="00890CF7" w:rsidP="00AB3DB9">
      <w:pPr>
        <w:pStyle w:val="a8"/>
        <w:numPr>
          <w:ilvl w:val="0"/>
          <w:numId w:val="10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Кнопка 2 предназначена для переключения режима показа.</w:t>
      </w:r>
    </w:p>
    <w:p w:rsidR="00890CF7" w:rsidRPr="000F6AB5" w:rsidRDefault="00890CF7" w:rsidP="00AB3DB9">
      <w:pPr>
        <w:pStyle w:val="a8"/>
        <w:numPr>
          <w:ilvl w:val="0"/>
          <w:numId w:val="10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Кнопка 3 используется для сброса секундомера.</w:t>
      </w:r>
    </w:p>
    <w:p w:rsidR="00890CF7" w:rsidRPr="000F6AB5" w:rsidRDefault="00890CF7" w:rsidP="00AB3DB9">
      <w:pPr>
        <w:pStyle w:val="a8"/>
        <w:numPr>
          <w:ilvl w:val="0"/>
          <w:numId w:val="10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Через разъем к микросхеме должно подключаться питание для микроконтроллера и дешифратор</w:t>
      </w:r>
      <w:r w:rsidR="00CF4642" w:rsidRPr="000F6AB5">
        <w:rPr>
          <w:sz w:val="28"/>
          <w:szCs w:val="28"/>
        </w:rPr>
        <w:t xml:space="preserve">а, а также </w:t>
      </w:r>
      <w:r w:rsidRPr="000F6AB5">
        <w:rPr>
          <w:sz w:val="28"/>
          <w:szCs w:val="28"/>
        </w:rPr>
        <w:t>разъем питания связан со всеми кнопками.</w:t>
      </w:r>
    </w:p>
    <w:p w:rsidR="00CF4642" w:rsidRPr="000F6AB5" w:rsidRDefault="00CF4642" w:rsidP="00AB3DB9">
      <w:pPr>
        <w:pStyle w:val="a8"/>
        <w:numPr>
          <w:ilvl w:val="0"/>
          <w:numId w:val="8"/>
        </w:numPr>
        <w:tabs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Описание принципа действия устройства по структурной схеме</w:t>
      </w:r>
    </w:p>
    <w:p w:rsidR="00CF4642" w:rsidRPr="000F6AB5" w:rsidRDefault="00CD18ED" w:rsidP="00CD18ED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После подключения питания секундомер должен находиться в незапущенном состоянии, т.е. на светодиодной матрице должны показываться две цифры 0. Устройство должно поддерживать 4 режима работы: показ сотых долей секунды, показ секунд, показ минут и показ часов. Сразу после включения секундомер должен находиться в режиме показа минут. Кнопка 1 предназначена для запуска устройства. После нажатия на </w:t>
      </w:r>
      <w:r w:rsidR="00FF51BA" w:rsidRPr="000F6AB5">
        <w:rPr>
          <w:sz w:val="28"/>
          <w:szCs w:val="28"/>
        </w:rPr>
        <w:t>нее секундомер</w:t>
      </w:r>
      <w:r w:rsidRPr="000F6AB5">
        <w:rPr>
          <w:sz w:val="28"/>
          <w:szCs w:val="28"/>
        </w:rPr>
        <w:t xml:space="preserve"> начинает отсчет времени. Повторное нажатие на кнопку 1 должно остановить устройство, следующее нажатие возобновить работу и т.д. Кнопка 2 служит для переключения режима показа: нажатие на нее должно приводить к смене режима, как в запущенном состоянии, так и в остановленном. </w:t>
      </w:r>
      <w:r w:rsidR="00FF51BA" w:rsidRPr="000F6AB5">
        <w:rPr>
          <w:sz w:val="28"/>
          <w:szCs w:val="28"/>
        </w:rPr>
        <w:t xml:space="preserve">Кнопка 3 используется для сброса секундомера, т.е. нажатие на нее должно возвращать секундомер в исходное состояние (2 нуля на индикаторе, ожидание запуска). </w:t>
      </w:r>
    </w:p>
    <w:p w:rsidR="00FF51BA" w:rsidRPr="000F6AB5" w:rsidRDefault="00FF51BA" w:rsidP="00CD18ED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Правильная работа динамической индикации должна обеспечиваться за счет 2 типов кодов. Первый код, отвечающий за то, какие светодиоды должны гореть в текущем столбце, микроконтроллер должен подавать непосредственно на матрицу. </w:t>
      </w:r>
      <w:r w:rsidRPr="000F6AB5">
        <w:rPr>
          <w:sz w:val="28"/>
          <w:szCs w:val="28"/>
        </w:rPr>
        <w:lastRenderedPageBreak/>
        <w:t>Второй код, указывающий, какой столбец в матрице является текущим, должен подаваться на матрицу через дешифратор.</w:t>
      </w:r>
    </w:p>
    <w:p w:rsidR="00FF51BA" w:rsidRPr="000F6AB5" w:rsidRDefault="00FF51BA" w:rsidP="00AB3DB9">
      <w:pPr>
        <w:pStyle w:val="a8"/>
        <w:numPr>
          <w:ilvl w:val="0"/>
          <w:numId w:val="8"/>
        </w:numPr>
        <w:tabs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Временные диаграммы работы. Вывод основных уравнений</w:t>
      </w:r>
    </w:p>
    <w:p w:rsidR="002C03BB" w:rsidRPr="000F6AB5" w:rsidRDefault="006B72BE" w:rsidP="002C03BB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-55072</wp:posOffset>
                </wp:positionH>
                <wp:positionV relativeFrom="paragraph">
                  <wp:posOffset>2133773</wp:posOffset>
                </wp:positionV>
                <wp:extent cx="4859486" cy="5636837"/>
                <wp:effectExtent l="0" t="0" r="0" b="21590"/>
                <wp:wrapNone/>
                <wp:docPr id="330" name="Группа 3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59486" cy="5636837"/>
                          <a:chOff x="0" y="0"/>
                          <a:chExt cx="4859486" cy="5636837"/>
                        </a:xfrm>
                      </wpg:grpSpPr>
                      <wpg:grpSp>
                        <wpg:cNvPr id="328" name="Группа 328"/>
                        <wpg:cNvGrpSpPr/>
                        <wpg:grpSpPr>
                          <a:xfrm>
                            <a:off x="0" y="0"/>
                            <a:ext cx="4859486" cy="4825200"/>
                            <a:chOff x="0" y="0"/>
                            <a:chExt cx="4859486" cy="4825200"/>
                          </a:xfrm>
                        </wpg:grpSpPr>
                        <wpg:grpSp>
                          <wpg:cNvPr id="190" name="Группа 190"/>
                          <wpg:cNvGrpSpPr/>
                          <wpg:grpSpPr>
                            <a:xfrm>
                              <a:off x="0" y="0"/>
                              <a:ext cx="4856404" cy="1026942"/>
                              <a:chOff x="0" y="0"/>
                              <a:chExt cx="4856404" cy="1026942"/>
                            </a:xfrm>
                          </wpg:grpSpPr>
                          <wpg:grpSp>
                            <wpg:cNvPr id="68" name="Группа 68"/>
                            <wpg:cNvGrpSpPr/>
                            <wpg:grpSpPr>
                              <a:xfrm>
                                <a:off x="0" y="0"/>
                                <a:ext cx="4630573" cy="1026942"/>
                                <a:chOff x="-76636" y="0"/>
                                <a:chExt cx="4630573" cy="1026942"/>
                              </a:xfrm>
                            </wpg:grpSpPr>
                            <wps:wsp>
                              <wps:cNvPr id="136" name="Надпись 136"/>
                              <wps:cNvSpPr txBox="1"/>
                              <wps:spPr>
                                <a:xfrm>
                                  <a:off x="-76636" y="37392"/>
                                  <a:ext cx="570230" cy="34036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F47E84" w:rsidRPr="00901521" w:rsidRDefault="00F47E84">
                                    <m:oMathPara>
                                      <m:oMath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инф.</m:t>
                                        </m:r>
                                      </m:oMath>
                                    </m:oMathPara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67" name="Группа 67"/>
                              <wpg:cNvGrpSpPr/>
                              <wpg:grpSpPr>
                                <a:xfrm>
                                  <a:off x="326328" y="0"/>
                                  <a:ext cx="4227609" cy="1026942"/>
                                  <a:chOff x="0" y="0"/>
                                  <a:chExt cx="4227609" cy="1026942"/>
                                </a:xfrm>
                              </wpg:grpSpPr>
                              <wpg:grpSp>
                                <wpg:cNvPr id="50" name="Группа 50"/>
                                <wpg:cNvGrpSpPr/>
                                <wpg:grpSpPr>
                                  <a:xfrm>
                                    <a:off x="0" y="0"/>
                                    <a:ext cx="4227609" cy="835193"/>
                                    <a:chOff x="0" y="0"/>
                                    <a:chExt cx="4227609" cy="835193"/>
                                  </a:xfrm>
                                </wpg:grpSpPr>
                                <wpg:grpSp>
                                  <wpg:cNvPr id="48" name="Группа 48"/>
                                  <wpg:cNvGrpSpPr/>
                                  <wpg:grpSpPr>
                                    <a:xfrm>
                                      <a:off x="0" y="0"/>
                                      <a:ext cx="4227609" cy="835193"/>
                                      <a:chOff x="0" y="262735"/>
                                      <a:chExt cx="4227609" cy="835193"/>
                                    </a:xfrm>
                                  </wpg:grpSpPr>
                                  <wpg:grpSp>
                                    <wpg:cNvPr id="14" name="Группа 14"/>
                                    <wpg:cNvGrpSpPr/>
                                    <wpg:grpSpPr>
                                      <a:xfrm>
                                        <a:off x="0" y="413105"/>
                                        <a:ext cx="4227609" cy="684823"/>
                                        <a:chOff x="0" y="0"/>
                                        <a:chExt cx="4227609" cy="684823"/>
                                      </a:xfrm>
                                    </wpg:grpSpPr>
                                    <wps:wsp>
                                      <wps:cNvPr id="111" name="Прямая со стрелкой 111"/>
                                      <wps:cNvCnPr/>
                                      <wps:spPr>
                                        <a:xfrm flipH="1" flipV="1">
                                          <a:off x="111399" y="0"/>
                                          <a:ext cx="2422" cy="684823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ln>
                                          <a:tailEnd type="triangle"/>
                                        </a:ln>
                                      </wps:spPr>
                                      <wps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g:grpSp>
                                      <wpg:cNvPr id="13" name="Группа 13"/>
                                      <wpg:cNvGrpSpPr/>
                                      <wpg:grpSpPr>
                                        <a:xfrm>
                                          <a:off x="0" y="113720"/>
                                          <a:ext cx="4227609" cy="455398"/>
                                          <a:chOff x="0" y="0"/>
                                          <a:chExt cx="4227609" cy="455398"/>
                                        </a:xfrm>
                                      </wpg:grpSpPr>
                                      <wpg:grpSp>
                                        <wpg:cNvPr id="137" name="Группа 137"/>
                                        <wpg:cNvGrpSpPr/>
                                        <wpg:grpSpPr>
                                          <a:xfrm>
                                            <a:off x="0" y="0"/>
                                            <a:ext cx="4227609" cy="455398"/>
                                            <a:chOff x="0" y="0"/>
                                            <a:chExt cx="4227609" cy="455398"/>
                                          </a:xfrm>
                                        </wpg:grpSpPr>
                                        <wps:wsp>
                                          <wps:cNvPr id="112" name="Прямая со стрелкой 112"/>
                                          <wps:cNvCnPr/>
                                          <wps:spPr>
                                            <a:xfrm>
                                              <a:off x="0" y="450621"/>
                                              <a:ext cx="4227609" cy="4777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ln>
                                              <a:tailEnd type="triangle"/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13" name="Прямая соединительная линия 113"/>
                                          <wps:cNvCnPr/>
                                          <wps:spPr>
                                            <a:xfrm flipV="1">
                                              <a:off x="226956" y="0"/>
                                              <a:ext cx="0" cy="45148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18" name="Прямая соединительная линия 118"/>
                                          <wps:cNvCnPr/>
                                          <wps:spPr>
                                            <a:xfrm flipV="1">
                                              <a:off x="684156" y="3289"/>
                                              <a:ext cx="0" cy="450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19" name="Прямая соединительная линия 119"/>
                                          <wps:cNvCnPr/>
                                          <wps:spPr>
                                            <a:xfrm flipV="1">
                                              <a:off x="1138066" y="3289"/>
                                              <a:ext cx="0" cy="450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20" name="Прямая соединительная линия 120"/>
                                          <wps:cNvCnPr/>
                                          <wps:spPr>
                                            <a:xfrm flipV="1">
                                              <a:off x="1598556" y="0"/>
                                              <a:ext cx="0" cy="450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21" name="Прямая соединительная линия 121"/>
                                          <wps:cNvCnPr/>
                                          <wps:spPr>
                                            <a:xfrm flipV="1">
                                              <a:off x="2052466" y="3289"/>
                                              <a:ext cx="0" cy="450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22" name="Прямая соединительная линия 122"/>
                                          <wps:cNvCnPr/>
                                          <wps:spPr>
                                            <a:xfrm flipV="1">
                                              <a:off x="2512956" y="3289"/>
                                              <a:ext cx="0" cy="450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23" name="Прямая соединительная линия 123"/>
                                          <wps:cNvCnPr/>
                                          <wps:spPr>
                                            <a:xfrm flipV="1">
                                              <a:off x="2970156" y="3289"/>
                                              <a:ext cx="0" cy="44958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24" name="Прямая соединительная линия 124"/>
                                          <wps:cNvCnPr/>
                                          <wps:spPr>
                                            <a:xfrm flipV="1">
                                              <a:off x="3427356" y="3289"/>
                                              <a:ext cx="0" cy="44958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25" name="Прямая соединительная линия 125"/>
                                          <wps:cNvCnPr/>
                                          <wps:spPr>
                                            <a:xfrm flipV="1">
                                              <a:off x="3884556" y="3289"/>
                                              <a:ext cx="0" cy="44958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g:grpSp>
                                        <wpg:cNvPr id="7" name="Группа 7"/>
                                        <wpg:cNvGrpSpPr/>
                                        <wpg:grpSpPr>
                                          <a:xfrm>
                                            <a:off x="225119" y="0"/>
                                            <a:ext cx="3889018" cy="397443"/>
                                            <a:chOff x="0" y="0"/>
                                            <a:chExt cx="3889018" cy="397443"/>
                                          </a:xfrm>
                                        </wpg:grpSpPr>
                                        <wps:wsp>
                                          <wps:cNvPr id="115" name="Прямая соединительная линия 115"/>
                                          <wps:cNvCnPr/>
                                          <wps:spPr>
                                            <a:xfrm>
                                              <a:off x="2321" y="0"/>
                                              <a:ext cx="3886697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rnd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g:grpSp>
                                          <wpg:cNvPr id="138" name="Группа 138"/>
                                          <wpg:cNvGrpSpPr/>
                                          <wpg:grpSpPr>
                                            <a:xfrm>
                                              <a:off x="0" y="55699"/>
                                              <a:ext cx="3773971" cy="341744"/>
                                              <a:chOff x="0" y="0"/>
                                              <a:chExt cx="3773971" cy="341744"/>
                                            </a:xfrm>
                                          </wpg:grpSpPr>
                                          <wps:wsp>
                                            <wps:cNvPr id="126" name="Надпись 126"/>
                                            <wps:cNvSpPr txBox="1"/>
                                            <wps:spPr>
                                              <a:xfrm>
                                                <a:off x="0" y="3289"/>
                                                <a:ext cx="573571" cy="33845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 w="6350"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:rsidR="00F47E84" w:rsidRPr="00901521" w:rsidRDefault="00F47E84">
                                                  <w:pPr>
                                                    <w:rPr>
                                                      <w:lang w:val="en-US"/>
                                                    </w:rPr>
                                                  </w:pPr>
                                                  <w:r>
                                                    <w:t>ст. 1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127" name="Надпись 127"/>
                                            <wps:cNvSpPr txBox="1"/>
                                            <wps:spPr>
                                              <a:xfrm>
                                                <a:off x="460490" y="0"/>
                                                <a:ext cx="573571" cy="33845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 w="6350"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:rsidR="00F47E84" w:rsidRPr="00E56B62" w:rsidRDefault="00F47E84" w:rsidP="00B87A18">
                                                  <w:r>
                                                    <w:t>ст. 2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128" name="Надпись 128"/>
                                            <wps:cNvSpPr txBox="1"/>
                                            <wps:spPr>
                                              <a:xfrm>
                                                <a:off x="914400" y="0"/>
                                                <a:ext cx="573405" cy="33845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 w="6350"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:rsidR="00F47E84" w:rsidRPr="00E56B62" w:rsidRDefault="00F47E84" w:rsidP="00B87A18">
                                                  <w:r>
                                                    <w:t>ст. 3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131" name="Надпись 131"/>
                                            <wps:cNvSpPr txBox="1"/>
                                            <wps:spPr>
                                              <a:xfrm>
                                                <a:off x="1371600" y="0"/>
                                                <a:ext cx="573405" cy="33845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 w="6350"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:rsidR="00F47E84" w:rsidRPr="00901521" w:rsidRDefault="00F47E84" w:rsidP="00901521">
                                                  <w:pPr>
                                                    <w:rPr>
                                                      <w:lang w:val="en-US"/>
                                                    </w:rPr>
                                                  </w:pPr>
                                                  <w:r>
                                                    <w:t xml:space="preserve">ст. </w:t>
                                                  </w:r>
                                                  <w:r>
                                                    <w:rPr>
                                                      <w:lang w:val="en-US"/>
                                                    </w:rPr>
                                                    <w:t>4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132" name="Надпись 132"/>
                                            <wps:cNvSpPr txBox="1"/>
                                            <wps:spPr>
                                              <a:xfrm>
                                                <a:off x="1822222" y="0"/>
                                                <a:ext cx="573571" cy="33845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 w="6350"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:rsidR="00F47E84" w:rsidRPr="00E56B62" w:rsidRDefault="00F47E84" w:rsidP="00901521">
                                                  <w:r>
                                                    <w:t>ст. 5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133" name="Надпись 133"/>
                                            <wps:cNvSpPr txBox="1"/>
                                            <wps:spPr>
                                              <a:xfrm>
                                                <a:off x="2286000" y="0"/>
                                                <a:ext cx="573571" cy="33845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 w="6350"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:rsidR="00F47E84" w:rsidRPr="00E56B62" w:rsidRDefault="00F47E84" w:rsidP="00901521">
                                                  <w:r>
                                                    <w:t>ст. 6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134" name="Надпись 134"/>
                                            <wps:cNvSpPr txBox="1"/>
                                            <wps:spPr>
                                              <a:xfrm>
                                                <a:off x="2743200" y="3289"/>
                                                <a:ext cx="573571" cy="33845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 w="6350"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:rsidR="00F47E84" w:rsidRPr="00901521" w:rsidRDefault="00F47E84" w:rsidP="00901521">
                                                  <w:pPr>
                                                    <w:rPr>
                                                      <w:lang w:val="en-US"/>
                                                    </w:rPr>
                                                  </w:pPr>
                                                  <w:r>
                                                    <w:t xml:space="preserve">ст. </w:t>
                                                  </w:r>
                                                  <w:r>
                                                    <w:rPr>
                                                      <w:lang w:val="en-US"/>
                                                    </w:rPr>
                                                    <w:t>7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135" name="Надпись 135"/>
                                            <wps:cNvSpPr txBox="1"/>
                                            <wps:spPr>
                                              <a:xfrm>
                                                <a:off x="3200400" y="0"/>
                                                <a:ext cx="573571" cy="33845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 w="6350"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:rsidR="00F47E84" w:rsidRPr="00E56B62" w:rsidRDefault="00F47E84" w:rsidP="00901521">
                                                  <w:r>
                                                    <w:t>ст. 1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</wpg:grpSp>
                                      </wpg:grpSp>
                                    </wpg:grpSp>
                                  </wpg:grpSp>
                                  <wps:wsp>
                                    <wps:cNvPr id="15" name="Прямая соединительная линия 15"/>
                                    <wps:cNvCnPr/>
                                    <wps:spPr>
                                      <a:xfrm flipV="1">
                                        <a:off x="225119" y="413105"/>
                                        <a:ext cx="1240" cy="113671"/>
                                      </a:xfrm>
                                      <a:prstGeom prst="line">
                                        <a:avLst/>
                                      </a:prstGeom>
                                      <a:ln w="6350" cap="flat" cmpd="sng" algn="ctr">
                                        <a:solidFill>
                                          <a:schemeClr val="dk1"/>
                                        </a:solidFill>
                                        <a:prstDash val="sysDash"/>
                                        <a:round/>
                                        <a:headEnd type="none" w="med" len="med"/>
                                        <a:tailEnd type="none" w="med" len="med"/>
                                      </a:ln>
                                    </wps:spPr>
                                    <wps:style>
                                      <a:lnRef idx="0">
                                        <a:scrgbClr r="0" g="0" b="0"/>
                                      </a:lnRef>
                                      <a:fillRef idx="0">
                                        <a:scrgbClr r="0" g="0" b="0"/>
                                      </a:fillRef>
                                      <a:effectRef idx="0">
                                        <a:scrgbClr r="0" g="0" b="0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16" name="Прямая соединительная линия 16"/>
                                    <wps:cNvCnPr/>
                                    <wps:spPr>
                                      <a:xfrm flipV="1">
                                        <a:off x="684639" y="410784"/>
                                        <a:ext cx="1240" cy="113671"/>
                                      </a:xfrm>
                                      <a:prstGeom prst="line">
                                        <a:avLst/>
                                      </a:prstGeom>
                                      <a:ln w="6350" cap="flat" cmpd="sng" algn="ctr">
                                        <a:solidFill>
                                          <a:schemeClr val="dk1"/>
                                        </a:solidFill>
                                        <a:prstDash val="sysDash"/>
                                        <a:round/>
                                        <a:headEnd type="none" w="med" len="med"/>
                                        <a:tailEnd type="none" w="med" len="med"/>
                                      </a:ln>
                                    </wps:spPr>
                                    <wps:style>
                                      <a:lnRef idx="0">
                                        <a:scrgbClr r="0" g="0" b="0"/>
                                      </a:lnRef>
                                      <a:fillRef idx="0">
                                        <a:scrgbClr r="0" g="0" b="0"/>
                                      </a:fillRef>
                                      <a:effectRef idx="0">
                                        <a:scrgbClr r="0" g="0" b="0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34" name="Надпись 34"/>
                                    <wps:cNvSpPr txBox="1"/>
                                    <wps:spPr>
                                      <a:xfrm>
                                        <a:off x="188136" y="262735"/>
                                        <a:ext cx="570230" cy="34036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Pr="00901521" w:rsidRDefault="005C20F1" w:rsidP="00446965">
                                          <m:oMathPara>
                                            <m:oMath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lang w:val="en-US"/>
                                                    </w:rPr>
                                                    <m:t>t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и</m:t>
                                                  </m:r>
                                                </m:sub>
                                              </m:sSub>
                                            </m:oMath>
                                          </m:oMathPara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5" name="Прямая соединительная линия 35"/>
                                    <wps:cNvCnPr/>
                                    <wps:spPr>
                                      <a:xfrm>
                                        <a:off x="222798" y="415426"/>
                                        <a:ext cx="158115" cy="0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prstDash val="sysDash"/>
                                        <a:headEnd type="triangle" w="sm" len="sm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36" name="Прямая соединительная линия 36"/>
                                    <wps:cNvCnPr/>
                                    <wps:spPr>
                                      <a:xfrm>
                                        <a:off x="538428" y="415426"/>
                                        <a:ext cx="144780" cy="155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prstDash val="sysDash"/>
                                        <a:headEnd w="sm" len="lg"/>
                                        <a:tailEnd type="triangle" w="sm" len="sm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  <wps:wsp>
                                  <wps:cNvPr id="49" name="Прямая соединительная линия 49"/>
                                  <wps:cNvCnPr/>
                                  <wps:spPr>
                                    <a:xfrm flipV="1">
                                      <a:off x="3424793" y="148660"/>
                                      <a:ext cx="1240" cy="113648"/>
                                    </a:xfrm>
                                    <a:prstGeom prst="line">
                                      <a:avLst/>
                                    </a:prstGeom>
                                    <a:ln w="6350" cap="flat" cmpd="sng" algn="ctr">
                                      <a:solidFill>
                                        <a:schemeClr val="dk1"/>
                                      </a:solidFill>
                                      <a:prstDash val="sysDash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style>
                                    <a:lnRef idx="0">
                                      <a:scrgbClr r="0" g="0" b="0"/>
                                    </a:lnRef>
                                    <a:fillRef idx="0">
                                      <a:scrgbClr r="0" g="0" b="0"/>
                                    </a:fillRef>
                                    <a:effectRef idx="0">
                                      <a:scrgbClr r="0" g="0" b="0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g:grpSp>
                                <wpg:cNvPr id="66" name="Группа 66"/>
                                <wpg:cNvGrpSpPr/>
                                <wpg:grpSpPr>
                                  <a:xfrm>
                                    <a:off x="224351" y="686650"/>
                                    <a:ext cx="3207079" cy="340292"/>
                                    <a:chOff x="0" y="0"/>
                                    <a:chExt cx="3207079" cy="340292"/>
                                  </a:xfrm>
                                </wpg:grpSpPr>
                                <wpg:grpSp>
                                  <wpg:cNvPr id="65" name="Группа 65"/>
                                  <wpg:cNvGrpSpPr/>
                                  <wpg:grpSpPr>
                                    <a:xfrm>
                                      <a:off x="0" y="33993"/>
                                      <a:ext cx="3207079" cy="118297"/>
                                      <a:chOff x="0" y="0"/>
                                      <a:chExt cx="3207079" cy="118297"/>
                                    </a:xfrm>
                                  </wpg:grpSpPr>
                                  <wps:wsp>
                                    <wps:cNvPr id="51" name="Прямая соединительная линия 51"/>
                                    <wps:cNvCnPr/>
                                    <wps:spPr>
                                      <a:xfrm flipV="1">
                                        <a:off x="0" y="0"/>
                                        <a:ext cx="1240" cy="113648"/>
                                      </a:xfrm>
                                      <a:prstGeom prst="line">
                                        <a:avLst/>
                                      </a:prstGeom>
                                      <a:ln w="6350" cap="flat" cmpd="sng" algn="ctr">
                                        <a:solidFill>
                                          <a:schemeClr val="dk1"/>
                                        </a:solidFill>
                                        <a:prstDash val="sysDash"/>
                                        <a:round/>
                                        <a:headEnd type="none" w="med" len="med"/>
                                        <a:tailEnd type="none" w="med" len="med"/>
                                      </a:ln>
                                    </wps:spPr>
                                    <wps:style>
                                      <a:lnRef idx="0">
                                        <a:scrgbClr r="0" g="0" b="0"/>
                                      </a:lnRef>
                                      <a:fillRef idx="0">
                                        <a:scrgbClr r="0" g="0" b="0"/>
                                      </a:fillRef>
                                      <a:effectRef idx="0">
                                        <a:scrgbClr r="0" g="0" b="0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61" name="Прямая соединительная линия 61"/>
                                    <wps:cNvCnPr/>
                                    <wps:spPr>
                                      <a:xfrm flipV="1">
                                        <a:off x="3202100" y="3399"/>
                                        <a:ext cx="1240" cy="113648"/>
                                      </a:xfrm>
                                      <a:prstGeom prst="line">
                                        <a:avLst/>
                                      </a:prstGeom>
                                      <a:ln w="6350" cap="flat" cmpd="sng" algn="ctr">
                                        <a:solidFill>
                                          <a:schemeClr val="dk1"/>
                                        </a:solidFill>
                                        <a:prstDash val="sysDash"/>
                                        <a:round/>
                                        <a:headEnd type="none" w="med" len="med"/>
                                        <a:tailEnd type="none" w="med" len="med"/>
                                      </a:ln>
                                    </wps:spPr>
                                    <wps:style>
                                      <a:lnRef idx="0">
                                        <a:scrgbClr r="0" g="0" b="0"/>
                                      </a:lnRef>
                                      <a:fillRef idx="0">
                                        <a:scrgbClr r="0" g="0" b="0"/>
                                      </a:fillRef>
                                      <a:effectRef idx="0">
                                        <a:scrgbClr r="0" g="0" b="0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62" name="Прямая соединительная линия 62"/>
                                    <wps:cNvCnPr/>
                                    <wps:spPr>
                                      <a:xfrm flipH="1" flipV="1">
                                        <a:off x="0" y="112175"/>
                                        <a:ext cx="1490454" cy="2722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  <a:prstDash val="sysDash"/>
                                        <a:headEnd type="none"/>
                                        <a:tailEnd type="triangle" w="sm" len="sm"/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63" name="Прямая соединительная линия 63"/>
                                    <wps:cNvCnPr/>
                                    <wps:spPr>
                                      <a:xfrm flipH="1" flipV="1">
                                        <a:off x="1716625" y="115575"/>
                                        <a:ext cx="1490454" cy="2722"/>
                                      </a:xfrm>
                                      <a:prstGeom prst="line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  <a:prstDash val="sysDash"/>
                                        <a:headEnd type="triangle" w="sm" len="sm"/>
                                        <a:tailEnd type="none" w="sm" len="sm"/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  <wps:wsp>
                                  <wps:cNvPr id="64" name="Надпись 64"/>
                                  <wps:cNvSpPr txBox="1"/>
                                  <wps:spPr>
                                    <a:xfrm>
                                      <a:off x="1329110" y="0"/>
                                      <a:ext cx="570174" cy="34029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47E84" w:rsidRPr="00901521" w:rsidRDefault="005C20F1" w:rsidP="00AA6505">
                                        <m:oMathPara>
                                          <m:oMath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T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K</m:t>
                                                </m:r>
                                              </m:sub>
                                            </m:sSub>
                                          </m:oMath>
                                        </m:oMathPara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</wpg:grpSp>
                          </wpg:grpSp>
                          <wps:wsp>
                            <wps:cNvPr id="188" name="Надпись 188"/>
                            <wps:cNvSpPr txBox="1"/>
                            <wps:spPr>
                              <a:xfrm>
                                <a:off x="4286250" y="433388"/>
                                <a:ext cx="570154" cy="340257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47E84" w:rsidRPr="002B112C" w:rsidRDefault="00F47E84" w:rsidP="002B112C">
                                  <w:pPr>
                                    <w:rPr>
                                      <w:i/>
                                      <w:lang w:val="en-US"/>
                                    </w:rPr>
                                  </w:pPr>
                                  <m:oMathPara>
                                    <m:oMath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t</m:t>
                                      </m:r>
                                    </m:oMath>
                                  </m:oMathPara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g:grpSp>
                          <wpg:cNvPr id="215" name="Группа 215"/>
                          <wpg:cNvGrpSpPr/>
                          <wpg:grpSpPr>
                            <a:xfrm>
                              <a:off x="71252" y="831273"/>
                              <a:ext cx="4784967" cy="797560"/>
                              <a:chOff x="0" y="0"/>
                              <a:chExt cx="4784967" cy="797560"/>
                            </a:xfrm>
                          </wpg:grpSpPr>
                          <wpg:grpSp>
                            <wpg:cNvPr id="213" name="Группа 213"/>
                            <wpg:cNvGrpSpPr/>
                            <wpg:grpSpPr>
                              <a:xfrm>
                                <a:off x="0" y="0"/>
                                <a:ext cx="4784967" cy="797560"/>
                                <a:chOff x="0" y="0"/>
                                <a:chExt cx="4784967" cy="797560"/>
                              </a:xfrm>
                            </wpg:grpSpPr>
                            <wpg:grpSp>
                              <wpg:cNvPr id="191" name="Группа 191"/>
                              <wpg:cNvGrpSpPr/>
                              <wpg:grpSpPr>
                                <a:xfrm>
                                  <a:off x="0" y="0"/>
                                  <a:ext cx="4784967" cy="797560"/>
                                  <a:chOff x="0" y="0"/>
                                  <a:chExt cx="4784967" cy="797560"/>
                                </a:xfrm>
                              </wpg:grpSpPr>
                              <wpg:grpSp>
                                <wpg:cNvPr id="187" name="Группа 187"/>
                                <wpg:cNvGrpSpPr/>
                                <wpg:grpSpPr>
                                  <a:xfrm>
                                    <a:off x="0" y="0"/>
                                    <a:ext cx="4550410" cy="797560"/>
                                    <a:chOff x="0" y="0"/>
                                    <a:chExt cx="4550410" cy="797560"/>
                                  </a:xfrm>
                                </wpg:grpSpPr>
                                <wpg:grpSp>
                                  <wpg:cNvPr id="141" name="Группа 141"/>
                                  <wpg:cNvGrpSpPr/>
                                  <wpg:grpSpPr>
                                    <a:xfrm>
                                      <a:off x="0" y="0"/>
                                      <a:ext cx="4550410" cy="797560"/>
                                      <a:chOff x="0" y="0"/>
                                      <a:chExt cx="4550664" cy="797686"/>
                                    </a:xfrm>
                                  </wpg:grpSpPr>
                                  <wpg:grpSp>
                                    <wpg:cNvPr id="70" name="Группа 70"/>
                                    <wpg:cNvGrpSpPr/>
                                    <wpg:grpSpPr>
                                      <a:xfrm>
                                        <a:off x="0" y="0"/>
                                        <a:ext cx="4550664" cy="797686"/>
                                        <a:chOff x="2921" y="37392"/>
                                        <a:chExt cx="4551016" cy="797801"/>
                                      </a:xfrm>
                                    </wpg:grpSpPr>
                                    <wps:wsp>
                                      <wps:cNvPr id="71" name="Надпись 71"/>
                                      <wps:cNvSpPr txBox="1"/>
                                      <wps:spPr>
                                        <a:xfrm>
                                          <a:off x="2921" y="37392"/>
                                          <a:ext cx="570230" cy="34036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</wps:spPr>
                                      <wps:txbx>
                                        <w:txbxContent>
                                          <w:p w:rsidR="00F47E84" w:rsidRPr="003C0BA3" w:rsidRDefault="005C20F1" w:rsidP="003C0BA3">
                                            <w:pPr>
                                              <w:rPr>
                                                <w:i/>
                                              </w:rPr>
                                            </w:pPr>
                                            <m:oMathPara>
                                              <m:oMath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U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</m:t>
                                                    </m:r>
                                                  </m:sub>
                                                </m:sSub>
                                              </m:oMath>
                                            </m:oMathPara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75" name="Группа 75"/>
                                      <wpg:cNvGrpSpPr/>
                                      <wpg:grpSpPr>
                                        <a:xfrm>
                                          <a:off x="326328" y="150370"/>
                                          <a:ext cx="4227609" cy="684823"/>
                                          <a:chOff x="0" y="0"/>
                                          <a:chExt cx="4227609" cy="684823"/>
                                        </a:xfrm>
                                      </wpg:grpSpPr>
                                      <wps:wsp>
                                        <wps:cNvPr id="76" name="Прямая со стрелкой 76"/>
                                        <wps:cNvCnPr/>
                                        <wps:spPr>
                                          <a:xfrm flipH="1" flipV="1">
                                            <a:off x="111399" y="0"/>
                                            <a:ext cx="2422" cy="684823"/>
                                          </a:xfrm>
                                          <a:prstGeom prst="straightConnector1">
                                            <a:avLst/>
                                          </a:prstGeom>
                                          <a:ln>
                                            <a:tailEnd type="triangle"/>
                                          </a:ln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g:grpSp>
                                        <wpg:cNvPr id="77" name="Группа 77"/>
                                        <wpg:cNvGrpSpPr/>
                                        <wpg:grpSpPr>
                                          <a:xfrm>
                                            <a:off x="0" y="109047"/>
                                            <a:ext cx="4227609" cy="460072"/>
                                            <a:chOff x="0" y="-4673"/>
                                            <a:chExt cx="4227609" cy="460072"/>
                                          </a:xfrm>
                                        </wpg:grpSpPr>
                                        <wpg:grpSp>
                                          <wpg:cNvPr id="78" name="Группа 78"/>
                                          <wpg:cNvGrpSpPr/>
                                          <wpg:grpSpPr>
                                            <a:xfrm>
                                              <a:off x="0" y="-4673"/>
                                              <a:ext cx="4227609" cy="460072"/>
                                              <a:chOff x="0" y="-4673"/>
                                              <a:chExt cx="4227609" cy="460072"/>
                                            </a:xfrm>
                                          </wpg:grpSpPr>
                                          <wps:wsp>
                                            <wps:cNvPr id="79" name="Прямая со стрелкой 79"/>
                                            <wps:cNvCnPr/>
                                            <wps:spPr>
                                              <a:xfrm>
                                                <a:off x="0" y="450621"/>
                                                <a:ext cx="4227609" cy="4777"/>
                                              </a:xfrm>
                                              <a:prstGeom prst="straightConnector1">
                                                <a:avLst/>
                                              </a:prstGeom>
                                              <a:ln>
                                                <a:tailEnd type="triangle"/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80" name="Прямая соединительная линия 80"/>
                                            <wps:cNvCnPr/>
                                            <wps:spPr>
                                              <a:xfrm flipV="1">
                                                <a:off x="226956" y="0"/>
                                                <a:ext cx="0" cy="451485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 cap="flat"/>
                                            </wps:spPr>
                                            <wps:style>
                                              <a:lnRef idx="3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2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81" name="Прямая соединительная линия 81"/>
                                            <wps:cNvCnPr/>
                                            <wps:spPr>
                                              <a:xfrm flipV="1">
                                                <a:off x="684100" y="29"/>
                                                <a:ext cx="0" cy="450136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 cap="flat"/>
                                            </wps:spPr>
                                            <wps:style>
                                              <a:lnRef idx="3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2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87" name="Прямая соединительная линия 87"/>
                                            <wps:cNvCnPr/>
                                            <wps:spPr>
                                              <a:xfrm flipV="1">
                                                <a:off x="3430076" y="-4673"/>
                                                <a:ext cx="0" cy="457338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 cap="flat"/>
                                            </wps:spPr>
                                            <wps:style>
                                              <a:lnRef idx="3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2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88" name="Прямая соединительная линия 88"/>
                                            <wps:cNvCnPr/>
                                            <wps:spPr>
                                              <a:xfrm flipV="1">
                                                <a:off x="3884343" y="-4673"/>
                                                <a:ext cx="0" cy="46007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 cap="flat"/>
                                            </wps:spPr>
                                            <wps:style>
                                              <a:lnRef idx="3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2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  <wps:wsp>
                                          <wps:cNvPr id="90" name="Прямая соединительная линия 90"/>
                                          <wps:cNvCnPr/>
                                          <wps:spPr>
                                            <a:xfrm>
                                              <a:off x="115474" y="-18"/>
                                              <a:ext cx="108008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rnd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</wpg:grpSp>
                                  </wpg:grpSp>
                                  <wps:wsp>
                                    <wps:cNvPr id="139" name="Прямая соединительная линия 139"/>
                                    <wps:cNvCnPr/>
                                    <wps:spPr>
                                      <a:xfrm>
                                        <a:off x="1009540" y="221993"/>
                                        <a:ext cx="2740523" cy="0"/>
                                      </a:xfrm>
                                      <a:prstGeom prst="line">
                                        <a:avLst/>
                                      </a:prstGeom>
                                      <a:ln cap="rnd"/>
                                    </wps:spPr>
                                    <wps:style>
                                      <a:lnRef idx="3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2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140" name="Прямая соединительная линия 140"/>
                                    <wps:cNvCnPr/>
                                    <wps:spPr>
                                      <a:xfrm>
                                        <a:off x="4212583" y="221993"/>
                                        <a:ext cx="231719" cy="0"/>
                                      </a:xfrm>
                                      <a:prstGeom prst="line">
                                        <a:avLst/>
                                      </a:prstGeom>
                                      <a:ln cap="rnd"/>
                                    </wps:spPr>
                                    <wps:style>
                                      <a:lnRef idx="3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2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  <wps:wsp>
                                  <wps:cNvPr id="185" name="Надпись 185"/>
                                  <wps:cNvSpPr txBox="1"/>
                                  <wps:spPr>
                                    <a:xfrm>
                                      <a:off x="562454" y="39471"/>
                                      <a:ext cx="573527" cy="33840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47E84" w:rsidRPr="00901521" w:rsidRDefault="00F47E84" w:rsidP="002B112C">
                                        <w:pPr>
                                          <w:rPr>
                                            <w:lang w:val="en-US"/>
                                          </w:rPr>
                                        </w:pPr>
                                        <w:r>
                                          <w:t>ст. 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86" name="Надпись 186"/>
                                  <wps:cNvSpPr txBox="1"/>
                                  <wps:spPr>
                                    <a:xfrm>
                                      <a:off x="3756276" y="39471"/>
                                      <a:ext cx="573527" cy="33840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47E84" w:rsidRPr="00901521" w:rsidRDefault="00F47E84" w:rsidP="002B112C">
                                        <w:pPr>
                                          <w:rPr>
                                            <w:lang w:val="en-US"/>
                                          </w:rPr>
                                        </w:pPr>
                                        <w:r>
                                          <w:t>ст. 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189" name="Надпись 189"/>
                                <wps:cNvSpPr txBox="1"/>
                                <wps:spPr>
                                  <a:xfrm>
                                    <a:off x="4214813" y="390525"/>
                                    <a:ext cx="570154" cy="34025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F47E84" w:rsidRPr="002B112C" w:rsidRDefault="00F47E84" w:rsidP="002B112C">
                                      <w:pPr>
                                        <w:rPr>
                                          <w:i/>
                                          <w:lang w:val="en-US"/>
                                        </w:rPr>
                                      </w:pPr>
                                      <m:oMathPara>
                                        <m:oMath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t</m:t>
                                          </m:r>
                                        </m:oMath>
                                      </m:oMathPara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212" name="Прямая соединительная линия 212"/>
                              <wps:cNvCnPr/>
                              <wps:spPr>
                                <a:xfrm>
                                  <a:off x="553300" y="676656"/>
                                  <a:ext cx="453971" cy="0"/>
                                </a:xfrm>
                                <a:prstGeom prst="line">
                                  <a:avLst/>
                                </a:prstGeom>
                                <a:ln cap="rnd"/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214" name="Прямая соединительная линия 214"/>
                            <wps:cNvCnPr/>
                            <wps:spPr>
                              <a:xfrm>
                                <a:off x="3752472" y="681593"/>
                                <a:ext cx="454718" cy="0"/>
                              </a:xfrm>
                              <a:prstGeom prst="line">
                                <a:avLst/>
                              </a:prstGeom>
                              <a:ln cap="rnd"/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g:grpSp>
                          <wpg:cNvPr id="235" name="Группа 235"/>
                          <wpg:cNvGrpSpPr/>
                          <wpg:grpSpPr>
                            <a:xfrm>
                              <a:off x="47501" y="1626920"/>
                              <a:ext cx="4807616" cy="799571"/>
                              <a:chOff x="0" y="0"/>
                              <a:chExt cx="4807616" cy="799571"/>
                            </a:xfrm>
                          </wpg:grpSpPr>
                          <wpg:grpSp>
                            <wpg:cNvPr id="192" name="Группа 192"/>
                            <wpg:cNvGrpSpPr/>
                            <wpg:grpSpPr>
                              <a:xfrm>
                                <a:off x="0" y="0"/>
                                <a:ext cx="4807616" cy="799571"/>
                                <a:chOff x="-22893" y="-2011"/>
                                <a:chExt cx="4807860" cy="799571"/>
                              </a:xfrm>
                            </wpg:grpSpPr>
                            <wpg:grpSp>
                              <wpg:cNvPr id="193" name="Группа 193"/>
                              <wpg:cNvGrpSpPr/>
                              <wpg:grpSpPr>
                                <a:xfrm>
                                  <a:off x="-22893" y="-2011"/>
                                  <a:ext cx="4573303" cy="799571"/>
                                  <a:chOff x="-22893" y="-2011"/>
                                  <a:chExt cx="4573303" cy="799571"/>
                                </a:xfrm>
                              </wpg:grpSpPr>
                              <wpg:grpSp>
                                <wpg:cNvPr id="194" name="Группа 194"/>
                                <wpg:cNvGrpSpPr/>
                                <wpg:grpSpPr>
                                  <a:xfrm>
                                    <a:off x="-22893" y="-2011"/>
                                    <a:ext cx="4573303" cy="799571"/>
                                    <a:chOff x="-22894" y="-2012"/>
                                    <a:chExt cx="4573558" cy="799698"/>
                                  </a:xfrm>
                                </wpg:grpSpPr>
                                <wpg:grpSp>
                                  <wpg:cNvPr id="195" name="Группа 195"/>
                                  <wpg:cNvGrpSpPr/>
                                  <wpg:grpSpPr>
                                    <a:xfrm>
                                      <a:off x="-22894" y="-2012"/>
                                      <a:ext cx="4573558" cy="799698"/>
                                      <a:chOff x="-19975" y="35379"/>
                                      <a:chExt cx="4573912" cy="799814"/>
                                    </a:xfrm>
                                  </wpg:grpSpPr>
                                  <wps:wsp>
                                    <wps:cNvPr id="196" name="Надпись 196"/>
                                    <wps:cNvSpPr txBox="1"/>
                                    <wps:spPr>
                                      <a:xfrm>
                                        <a:off x="-19975" y="35379"/>
                                        <a:ext cx="570230" cy="34036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Pr="003C0BA3" w:rsidRDefault="005C20F1" w:rsidP="002B112C">
                                          <w:pPr>
                                            <w:rPr>
                                              <w:i/>
                                            </w:rPr>
                                          </w:pPr>
                                          <m:oMathPara>
                                            <m:oMath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U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2</m:t>
                                                  </m:r>
                                                </m:sub>
                                              </m:sSub>
                                            </m:oMath>
                                          </m:oMathPara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197" name="Группа 197"/>
                                    <wpg:cNvGrpSpPr/>
                                    <wpg:grpSpPr>
                                      <a:xfrm>
                                        <a:off x="326328" y="150370"/>
                                        <a:ext cx="4227609" cy="684823"/>
                                        <a:chOff x="0" y="0"/>
                                        <a:chExt cx="4227609" cy="684823"/>
                                      </a:xfrm>
                                    </wpg:grpSpPr>
                                    <wps:wsp>
                                      <wps:cNvPr id="198" name="Прямая со стрелкой 198"/>
                                      <wps:cNvCnPr/>
                                      <wps:spPr>
                                        <a:xfrm flipH="1" flipV="1">
                                          <a:off x="111399" y="0"/>
                                          <a:ext cx="2422" cy="684823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ln>
                                          <a:tailEnd type="triangle"/>
                                        </a:ln>
                                      </wps:spPr>
                                      <wps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g:grpSp>
                                      <wpg:cNvPr id="199" name="Группа 199"/>
                                      <wpg:cNvGrpSpPr/>
                                      <wpg:grpSpPr>
                                        <a:xfrm>
                                          <a:off x="0" y="111781"/>
                                          <a:ext cx="4227609" cy="457338"/>
                                          <a:chOff x="0" y="-1939"/>
                                          <a:chExt cx="4227609" cy="457338"/>
                                        </a:xfrm>
                                      </wpg:grpSpPr>
                                      <wpg:grpSp>
                                        <wpg:cNvPr id="200" name="Группа 200"/>
                                        <wpg:cNvGrpSpPr/>
                                        <wpg:grpSpPr>
                                          <a:xfrm>
                                            <a:off x="0" y="-1939"/>
                                            <a:ext cx="4227609" cy="457338"/>
                                            <a:chOff x="0" y="-1939"/>
                                            <a:chExt cx="4227609" cy="457338"/>
                                          </a:xfrm>
                                        </wpg:grpSpPr>
                                        <wps:wsp>
                                          <wps:cNvPr id="201" name="Прямая со стрелкой 201"/>
                                          <wps:cNvCnPr/>
                                          <wps:spPr>
                                            <a:xfrm>
                                              <a:off x="0" y="450621"/>
                                              <a:ext cx="4227609" cy="4777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ln>
                                              <a:tailEnd type="triangle"/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202" name="Прямая соединительная линия 202"/>
                                          <wps:cNvCnPr/>
                                          <wps:spPr>
                                            <a:xfrm flipV="1">
                                              <a:off x="691225" y="3913"/>
                                              <a:ext cx="0" cy="45148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203" name="Прямая соединительная линия 203"/>
                                          <wps:cNvCnPr/>
                                          <wps:spPr>
                                            <a:xfrm flipV="1">
                                              <a:off x="1147848" y="3913"/>
                                              <a:ext cx="0" cy="450136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205" name="Прямая соединительная линия 205"/>
                                          <wps:cNvCnPr/>
                                          <wps:spPr>
                                            <a:xfrm flipV="1">
                                              <a:off x="3884556" y="-1939"/>
                                              <a:ext cx="0" cy="457338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206" name="Прямая соединительная линия 206"/>
                                        <wps:cNvCnPr/>
                                        <wps:spPr>
                                          <a:xfrm>
                                            <a:off x="113819" y="857"/>
                                            <a:ext cx="575129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 cap="rnd"/>
                                        </wps:spPr>
                                        <wps:style>
                                          <a:lnRef idx="3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2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  <wps:wsp>
                                  <wps:cNvPr id="207" name="Прямая соединительная линия 207"/>
                                  <wps:cNvCnPr/>
                                  <wps:spPr>
                                    <a:xfrm>
                                      <a:off x="1471091" y="231061"/>
                                      <a:ext cx="2737311" cy="0"/>
                                    </a:xfrm>
                                    <a:prstGeom prst="line">
                                      <a:avLst/>
                                    </a:prstGeom>
                                    <a:ln cap="rnd"/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08" name="Прямая соединительная линия 208"/>
                                  <wps:cNvCnPr/>
                                  <wps:spPr>
                                    <a:xfrm>
                                      <a:off x="4212583" y="680587"/>
                                      <a:ext cx="231719" cy="0"/>
                                    </a:xfrm>
                                    <a:prstGeom prst="line">
                                      <a:avLst/>
                                    </a:prstGeom>
                                    <a:ln cap="rnd"/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s:wsp>
                                <wps:cNvPr id="209" name="Надпись 209"/>
                                <wps:cNvSpPr txBox="1"/>
                                <wps:spPr>
                                  <a:xfrm>
                                    <a:off x="1013238" y="39471"/>
                                    <a:ext cx="573527" cy="33840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F47E84" w:rsidRPr="00901521" w:rsidRDefault="00F47E84" w:rsidP="002B112C">
                                      <w:pPr>
                                        <w:rPr>
                                          <w:lang w:val="en-US"/>
                                        </w:rPr>
                                      </w:pPr>
                                      <w:r>
                                        <w:t>ст. 2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211" name="Надпись 211"/>
                              <wps:cNvSpPr txBox="1"/>
                              <wps:spPr>
                                <a:xfrm>
                                  <a:off x="4214813" y="390525"/>
                                  <a:ext cx="570154" cy="34025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F47E84" w:rsidRPr="002B112C" w:rsidRDefault="00F47E84" w:rsidP="002B112C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m:oMathPara>
                                      <m:oMath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t</m:t>
                                        </m:r>
                                      </m:oMath>
                                    </m:oMathPara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216" name="Прямая соединительная линия 216"/>
                            <wps:cNvCnPr/>
                            <wps:spPr>
                              <a:xfrm>
                                <a:off x="1035082" y="682319"/>
                                <a:ext cx="453948" cy="0"/>
                              </a:xfrm>
                              <a:prstGeom prst="line">
                                <a:avLst/>
                              </a:prstGeom>
                              <a:ln cap="rnd"/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g:grpSp>
                          <wpg:cNvPr id="236" name="Группа 236"/>
                          <wpg:cNvGrpSpPr/>
                          <wpg:grpSpPr>
                            <a:xfrm>
                              <a:off x="59377" y="2422566"/>
                              <a:ext cx="4800109" cy="799465"/>
                              <a:chOff x="0" y="0"/>
                              <a:chExt cx="4800140" cy="799571"/>
                            </a:xfrm>
                          </wpg:grpSpPr>
                          <wpg:grpSp>
                            <wpg:cNvPr id="237" name="Группа 237"/>
                            <wpg:cNvGrpSpPr/>
                            <wpg:grpSpPr>
                              <a:xfrm>
                                <a:off x="0" y="0"/>
                                <a:ext cx="4800140" cy="799571"/>
                                <a:chOff x="-22893" y="-2011"/>
                                <a:chExt cx="4800383" cy="799571"/>
                              </a:xfrm>
                            </wpg:grpSpPr>
                            <wpg:grpSp>
                              <wpg:cNvPr id="238" name="Группа 238"/>
                              <wpg:cNvGrpSpPr/>
                              <wpg:grpSpPr>
                                <a:xfrm>
                                  <a:off x="-22893" y="-2011"/>
                                  <a:ext cx="4573303" cy="799571"/>
                                  <a:chOff x="-22893" y="-2011"/>
                                  <a:chExt cx="4573303" cy="799571"/>
                                </a:xfrm>
                              </wpg:grpSpPr>
                              <wpg:grpSp>
                                <wpg:cNvPr id="239" name="Группа 239"/>
                                <wpg:cNvGrpSpPr/>
                                <wpg:grpSpPr>
                                  <a:xfrm>
                                    <a:off x="-22893" y="-2011"/>
                                    <a:ext cx="4573303" cy="799571"/>
                                    <a:chOff x="-22894" y="-2012"/>
                                    <a:chExt cx="4573558" cy="799698"/>
                                  </a:xfrm>
                                </wpg:grpSpPr>
                                <wpg:grpSp>
                                  <wpg:cNvPr id="240" name="Группа 240"/>
                                  <wpg:cNvGrpSpPr/>
                                  <wpg:grpSpPr>
                                    <a:xfrm>
                                      <a:off x="-22894" y="-2012"/>
                                      <a:ext cx="4573558" cy="799698"/>
                                      <a:chOff x="-19975" y="35379"/>
                                      <a:chExt cx="4573912" cy="799814"/>
                                    </a:xfrm>
                                  </wpg:grpSpPr>
                                  <wps:wsp>
                                    <wps:cNvPr id="241" name="Надпись 241"/>
                                    <wps:cNvSpPr txBox="1"/>
                                    <wps:spPr>
                                      <a:xfrm>
                                        <a:off x="-19975" y="35379"/>
                                        <a:ext cx="570230" cy="34036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Pr="003C0BA3" w:rsidRDefault="005C20F1" w:rsidP="00D31FBB">
                                          <w:pPr>
                                            <w:rPr>
                                              <w:i/>
                                            </w:rPr>
                                          </w:pPr>
                                          <m:oMathPara>
                                            <m:oMath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U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3</m:t>
                                                  </m:r>
                                                </m:sub>
                                              </m:sSub>
                                            </m:oMath>
                                          </m:oMathPara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242" name="Группа 242"/>
                                    <wpg:cNvGrpSpPr/>
                                    <wpg:grpSpPr>
                                      <a:xfrm>
                                        <a:off x="326328" y="150370"/>
                                        <a:ext cx="4227609" cy="684823"/>
                                        <a:chOff x="0" y="0"/>
                                        <a:chExt cx="4227609" cy="684823"/>
                                      </a:xfrm>
                                    </wpg:grpSpPr>
                                    <wps:wsp>
                                      <wps:cNvPr id="243" name="Прямая со стрелкой 243"/>
                                      <wps:cNvCnPr/>
                                      <wps:spPr>
                                        <a:xfrm flipH="1" flipV="1">
                                          <a:off x="111399" y="0"/>
                                          <a:ext cx="2422" cy="684823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ln>
                                          <a:tailEnd type="triangle"/>
                                        </a:ln>
                                      </wps:spPr>
                                      <wps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g:grpSp>
                                      <wpg:cNvPr id="244" name="Группа 244"/>
                                      <wpg:cNvGrpSpPr/>
                                      <wpg:grpSpPr>
                                        <a:xfrm>
                                          <a:off x="0" y="114579"/>
                                          <a:ext cx="4227609" cy="454539"/>
                                          <a:chOff x="0" y="859"/>
                                          <a:chExt cx="4227609" cy="454539"/>
                                        </a:xfrm>
                                      </wpg:grpSpPr>
                                      <wpg:grpSp>
                                        <wpg:cNvPr id="245" name="Группа 245"/>
                                        <wpg:cNvGrpSpPr/>
                                        <wpg:grpSpPr>
                                          <a:xfrm>
                                            <a:off x="0" y="3913"/>
                                            <a:ext cx="4227609" cy="451485"/>
                                            <a:chOff x="0" y="3913"/>
                                            <a:chExt cx="4227609" cy="451485"/>
                                          </a:xfrm>
                                        </wpg:grpSpPr>
                                        <wps:wsp>
                                          <wps:cNvPr id="246" name="Прямая со стрелкой 246"/>
                                          <wps:cNvCnPr/>
                                          <wps:spPr>
                                            <a:xfrm>
                                              <a:off x="0" y="450621"/>
                                              <a:ext cx="4227609" cy="4777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ln>
                                              <a:tailEnd type="triangle"/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247" name="Прямая соединительная линия 247"/>
                                          <wps:cNvCnPr/>
                                          <wps:spPr>
                                            <a:xfrm flipV="1">
                                              <a:off x="1144651" y="3913"/>
                                              <a:ext cx="0" cy="45148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248" name="Прямая соединительная линия 248"/>
                                          <wps:cNvCnPr/>
                                          <wps:spPr>
                                            <a:xfrm flipV="1">
                                              <a:off x="1601274" y="3913"/>
                                              <a:ext cx="0" cy="450136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250" name="Прямая соединительная линия 250"/>
                                        <wps:cNvCnPr/>
                                        <wps:spPr>
                                          <a:xfrm>
                                            <a:off x="113803" y="859"/>
                                            <a:ext cx="1029796" cy="2941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 cap="rnd"/>
                                        </wps:spPr>
                                        <wps:style>
                                          <a:lnRef idx="3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2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  <wps:wsp>
                                  <wps:cNvPr id="251" name="Прямая соединительная линия 251"/>
                                  <wps:cNvCnPr/>
                                  <wps:spPr>
                                    <a:xfrm>
                                      <a:off x="1924474" y="231061"/>
                                      <a:ext cx="2510703" cy="0"/>
                                    </a:xfrm>
                                    <a:prstGeom prst="line">
                                      <a:avLst/>
                                    </a:prstGeom>
                                    <a:ln cap="rnd"/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s:wsp>
                                <wps:cNvPr id="253" name="Надпись 253"/>
                                <wps:cNvSpPr txBox="1"/>
                                <wps:spPr>
                                  <a:xfrm>
                                    <a:off x="1467862" y="39239"/>
                                    <a:ext cx="573527" cy="33840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F47E84" w:rsidRPr="00901521" w:rsidRDefault="00F47E84" w:rsidP="00D31FBB">
                                      <w:pPr>
                                        <w:rPr>
                                          <w:lang w:val="en-US"/>
                                        </w:rPr>
                                      </w:pPr>
                                      <w:r>
                                        <w:t>ст. 3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254" name="Надпись 254"/>
                              <wps:cNvSpPr txBox="1"/>
                              <wps:spPr>
                                <a:xfrm>
                                  <a:off x="4207336" y="389268"/>
                                  <a:ext cx="570154" cy="34025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F47E84" w:rsidRPr="002B112C" w:rsidRDefault="00F47E84" w:rsidP="00D31FBB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m:oMathPara>
                                      <m:oMath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t</m:t>
                                        </m:r>
                                      </m:oMath>
                                    </m:oMathPara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255" name="Прямая соединительная линия 255"/>
                            <wps:cNvCnPr/>
                            <wps:spPr>
                              <a:xfrm>
                                <a:off x="1493271" y="679125"/>
                                <a:ext cx="453948" cy="0"/>
                              </a:xfrm>
                              <a:prstGeom prst="line">
                                <a:avLst/>
                              </a:prstGeom>
                              <a:ln cap="rnd"/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g:grpSp>
                          <wpg:cNvPr id="256" name="Группа 256"/>
                          <wpg:cNvGrpSpPr/>
                          <wpg:grpSpPr>
                            <a:xfrm>
                              <a:off x="59377" y="3230089"/>
                              <a:ext cx="4799965" cy="799465"/>
                              <a:chOff x="0" y="0"/>
                              <a:chExt cx="4800140" cy="799571"/>
                            </a:xfrm>
                          </wpg:grpSpPr>
                          <wpg:grpSp>
                            <wpg:cNvPr id="257" name="Группа 257"/>
                            <wpg:cNvGrpSpPr/>
                            <wpg:grpSpPr>
                              <a:xfrm>
                                <a:off x="0" y="0"/>
                                <a:ext cx="4800140" cy="799571"/>
                                <a:chOff x="-22893" y="-2011"/>
                                <a:chExt cx="4800383" cy="799571"/>
                              </a:xfrm>
                            </wpg:grpSpPr>
                            <wpg:grpSp>
                              <wpg:cNvPr id="258" name="Группа 258"/>
                              <wpg:cNvGrpSpPr/>
                              <wpg:grpSpPr>
                                <a:xfrm>
                                  <a:off x="-22893" y="-2011"/>
                                  <a:ext cx="4573303" cy="799571"/>
                                  <a:chOff x="-22893" y="-2011"/>
                                  <a:chExt cx="4573303" cy="799571"/>
                                </a:xfrm>
                              </wpg:grpSpPr>
                              <wpg:grpSp>
                                <wpg:cNvPr id="259" name="Группа 259"/>
                                <wpg:cNvGrpSpPr/>
                                <wpg:grpSpPr>
                                  <a:xfrm>
                                    <a:off x="-22893" y="-2011"/>
                                    <a:ext cx="4573303" cy="799571"/>
                                    <a:chOff x="-22894" y="-2012"/>
                                    <a:chExt cx="4573558" cy="799698"/>
                                  </a:xfrm>
                                </wpg:grpSpPr>
                                <wpg:grpSp>
                                  <wpg:cNvPr id="260" name="Группа 260"/>
                                  <wpg:cNvGrpSpPr/>
                                  <wpg:grpSpPr>
                                    <a:xfrm>
                                      <a:off x="-22894" y="-2012"/>
                                      <a:ext cx="4573558" cy="799698"/>
                                      <a:chOff x="-19975" y="35379"/>
                                      <a:chExt cx="4573912" cy="799814"/>
                                    </a:xfrm>
                                  </wpg:grpSpPr>
                                  <wps:wsp>
                                    <wps:cNvPr id="261" name="Надпись 261"/>
                                    <wps:cNvSpPr txBox="1"/>
                                    <wps:spPr>
                                      <a:xfrm>
                                        <a:off x="-19975" y="35379"/>
                                        <a:ext cx="570230" cy="34036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Pr="003C0BA3" w:rsidRDefault="005C20F1" w:rsidP="00D31FBB">
                                          <w:pPr>
                                            <w:rPr>
                                              <w:i/>
                                            </w:rPr>
                                          </w:pPr>
                                          <m:oMathPara>
                                            <m:oMath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U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4</m:t>
                                                  </m:r>
                                                </m:sub>
                                              </m:sSub>
                                            </m:oMath>
                                          </m:oMathPara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262" name="Группа 262"/>
                                    <wpg:cNvGrpSpPr/>
                                    <wpg:grpSpPr>
                                      <a:xfrm>
                                        <a:off x="326328" y="150370"/>
                                        <a:ext cx="4227609" cy="684823"/>
                                        <a:chOff x="0" y="0"/>
                                        <a:chExt cx="4227609" cy="684823"/>
                                      </a:xfrm>
                                    </wpg:grpSpPr>
                                    <wps:wsp>
                                      <wps:cNvPr id="263" name="Прямая со стрелкой 263"/>
                                      <wps:cNvCnPr/>
                                      <wps:spPr>
                                        <a:xfrm flipH="1" flipV="1">
                                          <a:off x="111399" y="0"/>
                                          <a:ext cx="2422" cy="684823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ln>
                                          <a:tailEnd type="triangle"/>
                                        </a:ln>
                                      </wps:spPr>
                                      <wps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g:grpSp>
                                      <wpg:cNvPr id="264" name="Группа 264"/>
                                      <wpg:cNvGrpSpPr/>
                                      <wpg:grpSpPr>
                                        <a:xfrm>
                                          <a:off x="0" y="114579"/>
                                          <a:ext cx="4227609" cy="455021"/>
                                          <a:chOff x="0" y="859"/>
                                          <a:chExt cx="4227609" cy="455021"/>
                                        </a:xfrm>
                                      </wpg:grpSpPr>
                                      <wpg:grpSp>
                                        <wpg:cNvPr id="265" name="Группа 265"/>
                                        <wpg:cNvGrpSpPr/>
                                        <wpg:grpSpPr>
                                          <a:xfrm>
                                            <a:off x="0" y="4395"/>
                                            <a:ext cx="4227609" cy="451485"/>
                                            <a:chOff x="0" y="4395"/>
                                            <a:chExt cx="4227609" cy="451485"/>
                                          </a:xfrm>
                                        </wpg:grpSpPr>
                                        <wps:wsp>
                                          <wps:cNvPr id="266" name="Прямая со стрелкой 266"/>
                                          <wps:cNvCnPr/>
                                          <wps:spPr>
                                            <a:xfrm>
                                              <a:off x="0" y="450621"/>
                                              <a:ext cx="4227609" cy="4777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ln>
                                              <a:tailEnd type="triangle"/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267" name="Прямая соединительная линия 267"/>
                                          <wps:cNvCnPr/>
                                          <wps:spPr>
                                            <a:xfrm flipV="1">
                                              <a:off x="1601274" y="4395"/>
                                              <a:ext cx="0" cy="45148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268" name="Прямая соединительная линия 268"/>
                                          <wps:cNvCnPr/>
                                          <wps:spPr>
                                            <a:xfrm flipV="1">
                                              <a:off x="2057896" y="4395"/>
                                              <a:ext cx="0" cy="450136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269" name="Прямая соединительная линия 269"/>
                                        <wps:cNvCnPr/>
                                        <wps:spPr>
                                          <a:xfrm>
                                            <a:off x="113818" y="859"/>
                                            <a:ext cx="1487127" cy="103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 cap="rnd"/>
                                        </wps:spPr>
                                        <wps:style>
                                          <a:lnRef idx="3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2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  <wps:wsp>
                                  <wps:cNvPr id="270" name="Прямая соединительная линия 270"/>
                                  <wps:cNvCnPr/>
                                  <wps:spPr>
                                    <a:xfrm>
                                      <a:off x="2381119" y="231061"/>
                                      <a:ext cx="2054058" cy="0"/>
                                    </a:xfrm>
                                    <a:prstGeom prst="line">
                                      <a:avLst/>
                                    </a:prstGeom>
                                    <a:ln cap="rnd"/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s:wsp>
                                <wps:cNvPr id="271" name="Надпись 271"/>
                                <wps:cNvSpPr txBox="1"/>
                                <wps:spPr>
                                  <a:xfrm>
                                    <a:off x="1924423" y="39722"/>
                                    <a:ext cx="573527" cy="33840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F47E84" w:rsidRPr="00901521" w:rsidRDefault="00F47E84" w:rsidP="00D31FBB">
                                      <w:pPr>
                                        <w:rPr>
                                          <w:lang w:val="en-US"/>
                                        </w:rPr>
                                      </w:pPr>
                                      <w:r>
                                        <w:t>ст. 4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272" name="Надпись 272"/>
                              <wps:cNvSpPr txBox="1"/>
                              <wps:spPr>
                                <a:xfrm>
                                  <a:off x="4207336" y="389268"/>
                                  <a:ext cx="570154" cy="34025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F47E84" w:rsidRPr="002B112C" w:rsidRDefault="00F47E84" w:rsidP="00D31FBB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m:oMathPara>
                                      <m:oMath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t</m:t>
                                        </m:r>
                                      </m:oMath>
                                    </m:oMathPara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273" name="Прямая соединительная линия 273"/>
                            <wps:cNvCnPr/>
                            <wps:spPr>
                              <a:xfrm>
                                <a:off x="1949810" y="679607"/>
                                <a:ext cx="453948" cy="0"/>
                              </a:xfrm>
                              <a:prstGeom prst="line">
                                <a:avLst/>
                              </a:prstGeom>
                              <a:ln cap="rnd"/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g:grpSp>
                          <wpg:cNvPr id="274" name="Группа 274"/>
                          <wpg:cNvGrpSpPr/>
                          <wpg:grpSpPr>
                            <a:xfrm>
                              <a:off x="59377" y="4025735"/>
                              <a:ext cx="4799965" cy="799465"/>
                              <a:chOff x="0" y="0"/>
                              <a:chExt cx="4800140" cy="799571"/>
                            </a:xfrm>
                          </wpg:grpSpPr>
                          <wpg:grpSp>
                            <wpg:cNvPr id="275" name="Группа 275"/>
                            <wpg:cNvGrpSpPr/>
                            <wpg:grpSpPr>
                              <a:xfrm>
                                <a:off x="0" y="0"/>
                                <a:ext cx="4800140" cy="799571"/>
                                <a:chOff x="-22893" y="-2011"/>
                                <a:chExt cx="4800383" cy="799571"/>
                              </a:xfrm>
                            </wpg:grpSpPr>
                            <wpg:grpSp>
                              <wpg:cNvPr id="276" name="Группа 276"/>
                              <wpg:cNvGrpSpPr/>
                              <wpg:grpSpPr>
                                <a:xfrm>
                                  <a:off x="-22893" y="-2011"/>
                                  <a:ext cx="4573303" cy="799571"/>
                                  <a:chOff x="-22893" y="-2011"/>
                                  <a:chExt cx="4573303" cy="799571"/>
                                </a:xfrm>
                              </wpg:grpSpPr>
                              <wpg:grpSp>
                                <wpg:cNvPr id="277" name="Группа 277"/>
                                <wpg:cNvGrpSpPr/>
                                <wpg:grpSpPr>
                                  <a:xfrm>
                                    <a:off x="-22893" y="-2011"/>
                                    <a:ext cx="4573303" cy="799571"/>
                                    <a:chOff x="-22894" y="-2012"/>
                                    <a:chExt cx="4573558" cy="799698"/>
                                  </a:xfrm>
                                </wpg:grpSpPr>
                                <wpg:grpSp>
                                  <wpg:cNvPr id="278" name="Группа 278"/>
                                  <wpg:cNvGrpSpPr/>
                                  <wpg:grpSpPr>
                                    <a:xfrm>
                                      <a:off x="-22894" y="-2012"/>
                                      <a:ext cx="4573558" cy="799698"/>
                                      <a:chOff x="-19975" y="35379"/>
                                      <a:chExt cx="4573912" cy="799814"/>
                                    </a:xfrm>
                                  </wpg:grpSpPr>
                                  <wps:wsp>
                                    <wps:cNvPr id="279" name="Надпись 279"/>
                                    <wps:cNvSpPr txBox="1"/>
                                    <wps:spPr>
                                      <a:xfrm>
                                        <a:off x="-19975" y="35379"/>
                                        <a:ext cx="570230" cy="34036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F47E84" w:rsidRPr="003C0BA3" w:rsidRDefault="005C20F1" w:rsidP="00DB51B3">
                                          <w:pPr>
                                            <w:rPr>
                                              <w:i/>
                                            </w:rPr>
                                          </w:pPr>
                                          <m:oMathPara>
                                            <m:oMath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U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5</m:t>
                                                  </m:r>
                                                </m:sub>
                                              </m:sSub>
                                            </m:oMath>
                                          </m:oMathPara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280" name="Группа 280"/>
                                    <wpg:cNvGrpSpPr/>
                                    <wpg:grpSpPr>
                                      <a:xfrm>
                                        <a:off x="326328" y="150370"/>
                                        <a:ext cx="4227609" cy="684823"/>
                                        <a:chOff x="0" y="0"/>
                                        <a:chExt cx="4227609" cy="684823"/>
                                      </a:xfrm>
                                    </wpg:grpSpPr>
                                    <wps:wsp>
                                      <wps:cNvPr id="281" name="Прямая со стрелкой 281"/>
                                      <wps:cNvCnPr/>
                                      <wps:spPr>
                                        <a:xfrm flipH="1" flipV="1">
                                          <a:off x="111399" y="0"/>
                                          <a:ext cx="2422" cy="684823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ln>
                                          <a:tailEnd type="triangle"/>
                                        </a:ln>
                                      </wps:spPr>
                                      <wps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g:grpSp>
                                      <wpg:cNvPr id="282" name="Группа 282"/>
                                      <wpg:cNvGrpSpPr/>
                                      <wpg:grpSpPr>
                                        <a:xfrm>
                                          <a:off x="0" y="114579"/>
                                          <a:ext cx="4227609" cy="455021"/>
                                          <a:chOff x="0" y="859"/>
                                          <a:chExt cx="4227609" cy="455021"/>
                                        </a:xfrm>
                                      </wpg:grpSpPr>
                                      <wpg:grpSp>
                                        <wpg:cNvPr id="283" name="Группа 283"/>
                                        <wpg:cNvGrpSpPr/>
                                        <wpg:grpSpPr>
                                          <a:xfrm>
                                            <a:off x="0" y="4395"/>
                                            <a:ext cx="4227609" cy="451485"/>
                                            <a:chOff x="0" y="4395"/>
                                            <a:chExt cx="4227609" cy="451485"/>
                                          </a:xfrm>
                                        </wpg:grpSpPr>
                                        <wps:wsp>
                                          <wps:cNvPr id="284" name="Прямая со стрелкой 284"/>
                                          <wps:cNvCnPr/>
                                          <wps:spPr>
                                            <a:xfrm>
                                              <a:off x="0" y="450621"/>
                                              <a:ext cx="4227609" cy="4777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ln>
                                              <a:tailEnd type="triangle"/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285" name="Прямая соединительная линия 285"/>
                                          <wps:cNvCnPr/>
                                          <wps:spPr>
                                            <a:xfrm flipV="1">
                                              <a:off x="2053436" y="4395"/>
                                              <a:ext cx="0" cy="451485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286" name="Прямая соединительная линия 286"/>
                                          <wps:cNvCnPr/>
                                          <wps:spPr>
                                            <a:xfrm flipV="1">
                                              <a:off x="2510059" y="4395"/>
                                              <a:ext cx="0" cy="450136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cap="flat"/>
                                          </wps:spPr>
                                          <wps:style>
                                            <a:lnRef idx="3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2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287" name="Прямая соединительная линия 287"/>
                                        <wps:cNvCnPr/>
                                        <wps:spPr>
                                          <a:xfrm>
                                            <a:off x="113818" y="859"/>
                                            <a:ext cx="1939618" cy="3486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 cap="rnd"/>
                                        </wps:spPr>
                                        <wps:style>
                                          <a:lnRef idx="3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2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  <wps:wsp>
                                  <wps:cNvPr id="288" name="Прямая соединительная линия 288"/>
                                  <wps:cNvCnPr/>
                                  <wps:spPr>
                                    <a:xfrm>
                                      <a:off x="2833247" y="231061"/>
                                      <a:ext cx="1601931" cy="0"/>
                                    </a:xfrm>
                                    <a:prstGeom prst="line">
                                      <a:avLst/>
                                    </a:prstGeom>
                                    <a:ln cap="rnd"/>
                                  </wps:spPr>
                                  <wps:style>
                                    <a:lnRef idx="3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2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s:wsp>
                                <wps:cNvPr id="289" name="Надпись 289"/>
                                <wps:cNvSpPr txBox="1"/>
                                <wps:spPr>
                                  <a:xfrm>
                                    <a:off x="2376526" y="39722"/>
                                    <a:ext cx="573527" cy="33840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F47E84" w:rsidRPr="00901521" w:rsidRDefault="00F47E84" w:rsidP="00DB51B3">
                                      <w:pPr>
                                        <w:rPr>
                                          <w:lang w:val="en-US"/>
                                        </w:rPr>
                                      </w:pPr>
                                      <w:r>
                                        <w:t>ст. 5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290" name="Надпись 290"/>
                              <wps:cNvSpPr txBox="1"/>
                              <wps:spPr>
                                <a:xfrm>
                                  <a:off x="4207336" y="389268"/>
                                  <a:ext cx="570154" cy="34025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F47E84" w:rsidRPr="002B112C" w:rsidRDefault="00F47E84" w:rsidP="00DB51B3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m:oMathPara>
                                      <m:oMath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t</m:t>
                                        </m:r>
                                      </m:oMath>
                                    </m:oMathPara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291" name="Прямая соединительная линия 291"/>
                            <wps:cNvCnPr/>
                            <wps:spPr>
                              <a:xfrm>
                                <a:off x="2401890" y="679607"/>
                                <a:ext cx="453948" cy="0"/>
                              </a:xfrm>
                              <a:prstGeom prst="line">
                                <a:avLst/>
                              </a:prstGeom>
                              <a:ln cap="rnd"/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g:grpSp>
                        <wpg:cNvPr id="292" name="Группа 292"/>
                        <wpg:cNvGrpSpPr/>
                        <wpg:grpSpPr>
                          <a:xfrm>
                            <a:off x="58189" y="4838007"/>
                            <a:ext cx="4799965" cy="798830"/>
                            <a:chOff x="0" y="0"/>
                            <a:chExt cx="4800140" cy="799571"/>
                          </a:xfrm>
                        </wpg:grpSpPr>
                        <wpg:grpSp>
                          <wpg:cNvPr id="293" name="Группа 293"/>
                          <wpg:cNvGrpSpPr/>
                          <wpg:grpSpPr>
                            <a:xfrm>
                              <a:off x="0" y="0"/>
                              <a:ext cx="4800140" cy="799571"/>
                              <a:chOff x="-22893" y="-2011"/>
                              <a:chExt cx="4800383" cy="799571"/>
                            </a:xfrm>
                          </wpg:grpSpPr>
                          <wpg:grpSp>
                            <wpg:cNvPr id="294" name="Группа 294"/>
                            <wpg:cNvGrpSpPr/>
                            <wpg:grpSpPr>
                              <a:xfrm>
                                <a:off x="-22893" y="-2011"/>
                                <a:ext cx="4573303" cy="799571"/>
                                <a:chOff x="-22893" y="-2011"/>
                                <a:chExt cx="4573303" cy="799571"/>
                              </a:xfrm>
                            </wpg:grpSpPr>
                            <wpg:grpSp>
                              <wpg:cNvPr id="295" name="Группа 295"/>
                              <wpg:cNvGrpSpPr/>
                              <wpg:grpSpPr>
                                <a:xfrm>
                                  <a:off x="-22893" y="-2011"/>
                                  <a:ext cx="4573303" cy="799571"/>
                                  <a:chOff x="-22894" y="-2012"/>
                                  <a:chExt cx="4573558" cy="799698"/>
                                </a:xfrm>
                              </wpg:grpSpPr>
                              <wpg:grpSp>
                                <wpg:cNvPr id="296" name="Группа 296"/>
                                <wpg:cNvGrpSpPr/>
                                <wpg:grpSpPr>
                                  <a:xfrm>
                                    <a:off x="-22894" y="-2012"/>
                                    <a:ext cx="4573558" cy="799698"/>
                                    <a:chOff x="-19975" y="35379"/>
                                    <a:chExt cx="4573912" cy="799814"/>
                                  </a:xfrm>
                                </wpg:grpSpPr>
                                <wps:wsp>
                                  <wps:cNvPr id="297" name="Надпись 297"/>
                                  <wps:cNvSpPr txBox="1"/>
                                  <wps:spPr>
                                    <a:xfrm>
                                      <a:off x="-19975" y="35379"/>
                                      <a:ext cx="570230" cy="3403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47E84" w:rsidRPr="003C0BA3" w:rsidRDefault="005C20F1" w:rsidP="00DB51B3">
                                        <w:pPr>
                                          <w:rPr>
                                            <w:i/>
                                          </w:rPr>
                                        </w:pPr>
                                        <m:oMathPara>
                                          <m:oMath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U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6</m:t>
                                                </m:r>
                                              </m:sub>
                                            </m:sSub>
                                          </m:oMath>
                                        </m:oMathPara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g:grpSp>
                                  <wpg:cNvPr id="298" name="Группа 298"/>
                                  <wpg:cNvGrpSpPr/>
                                  <wpg:grpSpPr>
                                    <a:xfrm>
                                      <a:off x="326328" y="150370"/>
                                      <a:ext cx="4227609" cy="684823"/>
                                      <a:chOff x="0" y="0"/>
                                      <a:chExt cx="4227609" cy="684823"/>
                                    </a:xfrm>
                                  </wpg:grpSpPr>
                                  <wps:wsp>
                                    <wps:cNvPr id="299" name="Прямая со стрелкой 299"/>
                                    <wps:cNvCnPr/>
                                    <wps:spPr>
                                      <a:xfrm flipH="1" flipV="1">
                                        <a:off x="111399" y="0"/>
                                        <a:ext cx="2422" cy="684823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g:grpSp>
                                    <wpg:cNvPr id="300" name="Группа 300"/>
                                    <wpg:cNvGrpSpPr/>
                                    <wpg:grpSpPr>
                                      <a:xfrm>
                                        <a:off x="0" y="113462"/>
                                        <a:ext cx="4227609" cy="455656"/>
                                        <a:chOff x="0" y="-258"/>
                                        <a:chExt cx="4227609" cy="455656"/>
                                      </a:xfrm>
                                    </wpg:grpSpPr>
                                    <wpg:grpSp>
                                      <wpg:cNvPr id="301" name="Группа 301"/>
                                      <wpg:cNvGrpSpPr/>
                                      <wpg:grpSpPr>
                                        <a:xfrm>
                                          <a:off x="0" y="859"/>
                                          <a:ext cx="4227609" cy="454539"/>
                                          <a:chOff x="0" y="859"/>
                                          <a:chExt cx="4227609" cy="454539"/>
                                        </a:xfrm>
                                      </wpg:grpSpPr>
                                      <wps:wsp>
                                        <wps:cNvPr id="302" name="Прямая со стрелкой 302"/>
                                        <wps:cNvCnPr/>
                                        <wps:spPr>
                                          <a:xfrm>
                                            <a:off x="0" y="450621"/>
                                            <a:ext cx="4227609" cy="4777"/>
                                          </a:xfrm>
                                          <a:prstGeom prst="straightConnector1">
                                            <a:avLst/>
                                          </a:prstGeom>
                                          <a:ln>
                                            <a:tailEnd type="triangle"/>
                                          </a:ln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03" name="Прямая соединительная линия 303"/>
                                        <wps:cNvCnPr/>
                                        <wps:spPr>
                                          <a:xfrm flipV="1">
                                            <a:off x="2510059" y="859"/>
                                            <a:ext cx="0" cy="45148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 cap="flat"/>
                                        </wps:spPr>
                                        <wps:style>
                                          <a:lnRef idx="3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2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04" name="Прямая соединительная линия 304"/>
                                        <wps:cNvCnPr/>
                                        <wps:spPr>
                                          <a:xfrm flipV="1">
                                            <a:off x="2966681" y="859"/>
                                            <a:ext cx="0" cy="450136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 cap="flat"/>
                                        </wps:spPr>
                                        <wps:style>
                                          <a:lnRef idx="3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2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  <wps:wsp>
                                      <wps:cNvPr id="305" name="Прямая соединительная линия 305"/>
                                      <wps:cNvCnPr/>
                                      <wps:spPr>
                                        <a:xfrm flipV="1">
                                          <a:off x="113818" y="-258"/>
                                          <a:ext cx="2397761" cy="1117"/>
                                        </a:xfrm>
                                        <a:prstGeom prst="line">
                                          <a:avLst/>
                                        </a:prstGeom>
                                        <a:ln cap="rnd"/>
                                      </wps:spPr>
                                      <wps:style>
                                        <a:lnRef idx="3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2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</wpg:grpSp>
                                </wpg:grpSp>
                              </wpg:grpSp>
                              <wps:wsp>
                                <wps:cNvPr id="306" name="Прямая соединительная линия 306"/>
                                <wps:cNvCnPr/>
                                <wps:spPr>
                                  <a:xfrm>
                                    <a:off x="3289834" y="231061"/>
                                    <a:ext cx="1145344" cy="0"/>
                                  </a:xfrm>
                                  <a:prstGeom prst="line">
                                    <a:avLst/>
                                  </a:prstGeom>
                                  <a:ln cap="rnd"/>
                                </wps:spPr>
                                <wps:style>
                                  <a:lnRef idx="3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2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307" name="Надпись 307"/>
                              <wps:cNvSpPr txBox="1"/>
                              <wps:spPr>
                                <a:xfrm>
                                  <a:off x="2833088" y="36187"/>
                                  <a:ext cx="573527" cy="33840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F47E84" w:rsidRPr="00DB51B3" w:rsidRDefault="00F47E84" w:rsidP="00DB51B3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t xml:space="preserve">ст. 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>6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308" name="Надпись 308"/>
                            <wps:cNvSpPr txBox="1"/>
                            <wps:spPr>
                              <a:xfrm>
                                <a:off x="4207336" y="389268"/>
                                <a:ext cx="570154" cy="340257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47E84" w:rsidRPr="002B112C" w:rsidRDefault="00F47E84" w:rsidP="00DB51B3">
                                  <w:pPr>
                                    <w:rPr>
                                      <w:i/>
                                      <w:lang w:val="en-US"/>
                                    </w:rPr>
                                  </w:pPr>
                                  <m:oMathPara>
                                    <m:oMath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t</m:t>
                                      </m:r>
                                    </m:oMath>
                                  </m:oMathPara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09" name="Прямая соединительная линия 309"/>
                          <wps:cNvCnPr/>
                          <wps:spPr>
                            <a:xfrm>
                              <a:off x="2858428" y="676073"/>
                              <a:ext cx="453948" cy="0"/>
                            </a:xfrm>
                            <a:prstGeom prst="line">
                              <a:avLst/>
                            </a:prstGeom>
                            <a:ln cap="rnd"/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group id="Группа 330" o:spid="_x0000_s1076" style="position:absolute;left:0;text-align:left;margin-left:-4.35pt;margin-top:168pt;width:382.65pt;height:443.85pt;z-index:251783168" coordsize="48594,563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">
                <v:group id="Группа 328" o:spid="_x0000_s1077" style="position:absolute;width:48594;height:48252" coordsize="48594,48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6Tb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uUirA1nwhGQ+38AAAD//wMAUEsBAi0AFAAGAAgAAAAhANvh9svuAAAAhQEAABMAAAAAAAAAAAAA&#10;AAAAAAAAAFtDb250ZW50X1R5cGVzXS54bWxQSwECLQAUAAYACAAAACEAWvQsW78AAAAVAQAACwAA&#10;AAAAAAAAAAAAAAAfAQAAX3JlbHMvLnJlbHNQSwECLQAUAAYACAAAACEAU8Ok28MAAADcAAAADwAA&#10;AAAAAAAAAAAAAAAHAgAAZHJzL2Rvd25yZXYueG1sUEsFBgAAAAADAAMAtwAAAPcCAAAAAA==&#10;">
                  <v:group id="Группа 190" o:spid="_x0000_s1078" style="position:absolute;width:48564;height:10269" coordsize="48564,10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">
                    <v:group id="Группа 68" o:spid="_x0000_s1079" style="position:absolute;width:46305;height:10269" coordorigin="-766" coordsize="46305,10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b1h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zA2fAk/QKa/AAAA//8DAFBLAQItABQABgAIAAAAIQDb4fbL7gAAAIUBAAATAAAAAAAAAAAAAAAA&#10;AAAAAABbQ29udGVudF9UeXBlc10ueG1sUEsBAi0AFAAGAAgAAAAhAFr0LFu/AAAAFQEAAAsAAAAA&#10;AAAAAAAAAAAAHwEAAF9yZWxzLy5yZWxzUEsBAi0AFAAGAAgAAAAhAEtNvWHBAAAA2wAAAA8AAAAA&#10;AAAAAAAAAAAABwIAAGRycy9kb3ducmV2LnhtbFBLBQYAAAAAAwADALcAAAD1AgAAAAA=&#10;">
                      <v:shape id="Надпись 136" o:spid="_x0000_s1080" type="#_x0000_t202" style="position:absolute;left:-766;top:373;width:5701;height:3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" filled="f" stroked="f" strokeweight=".5pt">
                        <v:textbox>
                          <w:txbxContent>
                            <w:p w:rsidR="00F47E84" w:rsidRPr="00901521" w:rsidRDefault="00F47E84"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</w:rPr>
                                    <m:t>инф.</m:t>
                                  </m:r>
                                </m:oMath>
                              </m:oMathPara>
                            </w:p>
                          </w:txbxContent>
                        </v:textbox>
                      </v:shape>
                      <v:group id="Группа 67" o:spid="_x0000_s1081" style="position:absolute;left:3263;width:42276;height:10269" coordsize="42276,10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      <v:group id="Группа 50" o:spid="_x0000_s1082" style="position:absolute;width:42276;height:8351" coordsize="42276,8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        <v:group id="Группа 48" o:spid="_x0000_s1083" style="position:absolute;width:42276;height:8351" coordorigin=",2627" coordsize="42276,8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OEB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jA1fwg+QuzsAAAD//wMAUEsBAi0AFAAGAAgAAAAhANvh9svuAAAAhQEAABMAAAAAAAAAAAAA&#10;AAAAAAAAAFtDb250ZW50X1R5cGVzXS54bWxQSwECLQAUAAYACAAAACEAWvQsW78AAAAVAQAACwAA&#10;AAAAAAAAAAAAAAAfAQAAX3JlbHMvLnJlbHNQSwECLQAUAAYACAAAACEAAPjhAcMAAADbAAAADwAA&#10;AAAAAAAAAAAAAAAHAgAAZHJzL2Rvd25yZXYueG1sUEsFBgAAAAADAAMAtwAAAPcCAAAAAA==&#10;">
                            <v:group id="Группа 14" o:spid="_x0000_s1084" style="position:absolute;top:4131;width:42276;height:6848" coordsize="42276,68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            <v:shape id="Прямая со стрелкой 111" o:spid="_x0000_s1085" type="#_x0000_t32" style="position:absolute;left:1113;width:25;height:684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" strokecolor="black [3200]" strokeweight=".5pt">
                                <v:stroke endarrow="block" joinstyle="miter"/>
                              </v:shape>
                              <v:group id="Группа 13" o:spid="_x0000_s1086" style="position:absolute;top:1137;width:42276;height:4554" coordsize="42276,45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            <v:group id="Группа 137" o:spid="_x0000_s1087" style="position:absolute;width:42276;height:4553" coordsize="42276,45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ciV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T1/h9ky4QC6vAAAA//8DAFBLAQItABQABgAIAAAAIQDb4fbL7gAAAIUBAAATAAAAAAAAAAAA&#10;AAAAAAAAAABbQ29udGVudF9UeXBlc10ueG1sUEsBAi0AFAAGAAgAAAAhAFr0LFu/AAAAFQEAAAsA&#10;AAAAAAAAAAAAAAAAHwEAAF9yZWxzLy5yZWxzUEsBAi0AFAAGAAgAAAAhAApByJXEAAAA3AAAAA8A&#10;AAAAAAAAAAAAAAAABwIAAGRycy9kb3ducmV2LnhtbFBLBQYAAAAAAwADALcAAAD4AgAAAAA=&#10;">
                                  <v:shape id="Прямая со стрелкой 112" o:spid="_x0000_s1088" type="#_x0000_t32" style="position:absolute;top:4506;width:42276;height: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" strokecolor="black [3200]" strokeweight=".5pt">
                                    <v:stroke endarrow="block" joinstyle="miter"/>
                                  </v:shape>
                                  <v:line id="Прямая соединительная линия 113" o:spid="_x0000_s1089" style="position:absolute;flip:y;visibility:visible;mso-wrap-style:square" from="2269,0" to="2269,45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" strokecolor="black [3200]" strokeweight="1.5pt">
                                    <v:stroke joinstyle="miter"/>
                                  </v:line>
                                  <v:line id="Прямая соединительная линия 118" o:spid="_x0000_s1090" style="position:absolute;flip:y;visibility:visible;mso-wrap-style:square" from="6841,32" to="6841,45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" strokecolor="black [3200]" strokeweight="1.5pt">
                                    <v:stroke joinstyle="miter"/>
                                  </v:line>
                                  <v:line id="Прямая соединительная линия 119" o:spid="_x0000_s1091" style="position:absolute;flip:y;visibility:visible;mso-wrap-style:square" from="11380,32" to="11380,45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" strokecolor="black [3200]" strokeweight="1.5pt">
                                    <v:stroke joinstyle="miter"/>
                                  </v:line>
                                  <v:line id="Прямая соединительная линия 120" o:spid="_x0000_s1092" style="position:absolute;flip:y;visibility:visible;mso-wrap-style:square" from="15985,0" to="15985,45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" strokecolor="black [3200]" strokeweight="1.5pt">
                                    <v:stroke joinstyle="miter"/>
                                  </v:line>
                                  <v:line id="Прямая соединительная линия 121" o:spid="_x0000_s1093" style="position:absolute;flip:y;visibility:visible;mso-wrap-style:square" from="20524,32" to="20524,45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" strokecolor="black [3200]" strokeweight="1.5pt">
                                    <v:stroke joinstyle="miter"/>
                                  </v:line>
                                  <v:line id="Прямая соединительная линия 122" o:spid="_x0000_s1094" style="position:absolute;flip:y;visibility:visible;mso-wrap-style:square" from="25129,32" to="25129,45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" strokecolor="black [3200]" strokeweight="1.5pt">
                                    <v:stroke joinstyle="miter"/>
                                  </v:line>
                                  <v:line id="Прямая соединительная линия 123" o:spid="_x0000_s1095" style="position:absolute;flip:y;visibility:visible;mso-wrap-style:square" from="29701,32" to="29701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" strokecolor="black [3200]" strokeweight="1.5pt">
                                    <v:stroke joinstyle="miter"/>
                                  </v:line>
                                  <v:line id="Прямая соединительная линия 124" o:spid="_x0000_s1096" style="position:absolute;flip:y;visibility:visible;mso-wrap-style:square" from="34273,32" to="34273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" strokecolor="black [3200]" strokeweight="1.5pt">
                                    <v:stroke joinstyle="miter"/>
                                  </v:line>
                                  <v:line id="Прямая соединительная линия 125" o:spid="_x0000_s1097" style="position:absolute;flip:y;visibility:visible;mso-wrap-style:square" from="38845,32" to="38845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" strokecolor="black [3200]" strokeweight="1.5pt">
                                    <v:stroke joinstyle="miter"/>
                                  </v:line>
                                </v:group>
                                <v:group id="Группа 7" o:spid="_x0000_s1098" style="position:absolute;left:2251;width:38890;height:3974" coordsize="38890,39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              <v:line id="Прямая соединительная линия 115" o:spid="_x0000_s1099" style="position:absolute;visibility:visible;mso-wrap-style:square" from="23,0" to="3889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" strokecolor="black [3200]" strokeweight="1.5pt">
                                    <v:stroke joinstyle="miter" endcap="round"/>
                                  </v:line>
                                  <v:group id="Группа 138" o:spid="_x0000_s1100" style="position:absolute;top:556;width:37739;height:3418" coordsize="37739,34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3lznxQAAANw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">
                                    <v:shape id="Надпись 126" o:spid="_x0000_s1101" type="#_x0000_t202" style="position:absolute;top:32;width:5735;height:33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" filled="f" stroked="f" strokeweight=".5pt">
                                      <v:textbox>
                                        <w:txbxContent>
                                          <w:p w:rsidR="00F47E84" w:rsidRPr="00901521" w:rsidRDefault="00F47E84">
                                            <w:pPr>
                                              <w:rPr>
                                                <w:lang w:val="en-US"/>
                                              </w:rPr>
                                            </w:pPr>
                                            <w:r>
                                              <w:t>ст. 1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Надпись 127" o:spid="_x0000_s1102" type="#_x0000_t202" style="position:absolute;left:4604;width:5736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" filled="f" stroked="f" strokeweight=".5pt">
                                      <v:textbox>
                                        <w:txbxContent>
                                          <w:p w:rsidR="00F47E84" w:rsidRPr="00E56B62" w:rsidRDefault="00F47E84" w:rsidP="00B87A18">
                                            <w:r>
                                              <w:t>ст. 2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Надпись 128" o:spid="_x0000_s1103" type="#_x0000_t202" style="position:absolute;left:9144;width:5734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" filled="f" stroked="f" strokeweight=".5pt">
                                      <v:textbox>
                                        <w:txbxContent>
                                          <w:p w:rsidR="00F47E84" w:rsidRPr="00E56B62" w:rsidRDefault="00F47E84" w:rsidP="00B87A18">
                                            <w:r>
                                              <w:t>ст. 3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Надпись 131" o:spid="_x0000_s1104" type="#_x0000_t202" style="position:absolute;left:13716;width:5734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" filled="f" stroked="f" strokeweight=".5pt">
                                      <v:textbox>
                                        <w:txbxContent>
                                          <w:p w:rsidR="00F47E84" w:rsidRPr="00901521" w:rsidRDefault="00F47E84" w:rsidP="00901521">
                                            <w:pPr>
                                              <w:rPr>
                                                <w:lang w:val="en-US"/>
                                              </w:rPr>
                                            </w:pPr>
                                            <w:r>
                                              <w:t xml:space="preserve">ст. </w:t>
                                            </w:r>
                                            <w:r>
                                              <w:rPr>
                                                <w:lang w:val="en-US"/>
                                              </w:rPr>
                                              <w:t>4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Надпись 132" o:spid="_x0000_s1105" type="#_x0000_t202" style="position:absolute;left:18222;width:5735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" filled="f" stroked="f" strokeweight=".5pt">
                                      <v:textbox>
                                        <w:txbxContent>
                                          <w:p w:rsidR="00F47E84" w:rsidRPr="00E56B62" w:rsidRDefault="00F47E84" w:rsidP="00901521">
                                            <w:r>
                                              <w:t>ст. 5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Надпись 133" o:spid="_x0000_s1106" type="#_x0000_t202" style="position:absolute;left:22860;width:5735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" filled="f" stroked="f" strokeweight=".5pt">
                                      <v:textbox>
                                        <w:txbxContent>
                                          <w:p w:rsidR="00F47E84" w:rsidRPr="00E56B62" w:rsidRDefault="00F47E84" w:rsidP="00901521">
                                            <w:r>
                                              <w:t>ст. 6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Надпись 134" o:spid="_x0000_s1107" type="#_x0000_t202" style="position:absolute;left:27432;top:32;width:5735;height:33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" filled="f" stroked="f" strokeweight=".5pt">
                                      <v:textbox>
                                        <w:txbxContent>
                                          <w:p w:rsidR="00F47E84" w:rsidRPr="00901521" w:rsidRDefault="00F47E84" w:rsidP="00901521">
                                            <w:pPr>
                                              <w:rPr>
                                                <w:lang w:val="en-US"/>
                                              </w:rPr>
                                            </w:pPr>
                                            <w:r>
                                              <w:t xml:space="preserve">ст. </w:t>
                                            </w:r>
                                            <w:r>
                                              <w:rPr>
                                                <w:lang w:val="en-US"/>
                                              </w:rPr>
                                              <w:t>7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Надпись 135" o:spid="_x0000_s1108" type="#_x0000_t202" style="position:absolute;left:32004;width:5735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" filled="f" stroked="f" strokeweight=".5pt">
                                      <v:textbox>
                                        <w:txbxContent>
                                          <w:p w:rsidR="00F47E84" w:rsidRPr="00E56B62" w:rsidRDefault="00F47E84" w:rsidP="00901521">
                                            <w:r>
                                              <w:t>ст. 1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</v:group>
                                </v:group>
                              </v:group>
                            </v:group>
                            <v:line id="Прямая соединительная линия 15" o:spid="_x0000_s1109" style="position:absolute;flip:y;visibility:visible;mso-wrap-style:square" from="2251,4131" to="2263,5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" strokecolor="black [3200]" strokeweight=".5pt">
                              <v:stroke dashstyle="3 1"/>
                            </v:line>
                            <v:line id="Прямая соединительная линия 16" o:spid="_x0000_s1110" style="position:absolute;flip:y;visibility:visible;mso-wrap-style:square" from="6846,4107" to="6858,52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" strokecolor="black [3200]" strokeweight=".5pt">
                              <v:stroke dashstyle="3 1"/>
                            </v:line>
                            <v:shape id="Надпись 34" o:spid="_x0000_s1111" type="#_x0000_t202" style="position:absolute;left:1881;top:2627;width:5702;height:3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" filled="f" stroked="f" strokeweight=".5pt">
                              <v:textbox>
                                <w:txbxContent>
                                  <w:p w:rsidR="00F47E84" w:rsidRPr="00901521" w:rsidRDefault="00F47E84" w:rsidP="00446965">
                                    <m:oMathPara>
                                      <m:oMath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lang w:val="en-US"/>
                                              </w:rPr>
                                              <m:t>t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и</m:t>
                                            </m:r>
                                          </m:sub>
                                        </m:sSub>
                                      </m:oMath>
                                    </m:oMathPara>
                                  </w:p>
                                </w:txbxContent>
                              </v:textbox>
                            </v:shape>
                            <v:line id="Прямая соединительная линия 35" o:spid="_x0000_s1112" style="position:absolute;visibility:visible;mso-wrap-style:square" from="2227,4154" to="3809,41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" strokecolor="black [3200]" strokeweight=".5pt">
                              <v:stroke dashstyle="3 1" startarrow="block" startarrowwidth="narrow" startarrowlength="short" joinstyle="miter"/>
                            </v:line>
                            <v:line id="Прямая соединительная линия 36" o:spid="_x0000_s1113" style="position:absolute;visibility:visible;mso-wrap-style:square" from="5384,4154" to="6832,41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" strokecolor="black [3200]" strokeweight=".5pt">
                              <v:stroke dashstyle="3 1" startarrowwidth="narrow" startarrowlength="long" endarrow="block" endarrowwidth="narrow" endarrowlength="short" joinstyle="miter"/>
                            </v:line>
                          </v:group>
                          <v:line id="Прямая соединительная линия 49" o:spid="_x0000_s1114" style="position:absolute;flip:y;visibility:visible;mso-wrap-style:square" from="34247,1486" to="34260,2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" strokecolor="black [3200]" strokeweight=".5pt">
                            <v:stroke dashstyle="3 1"/>
                          </v:line>
                        </v:group>
                        <v:group id="Группа 66" o:spid="_x0000_s1115" style="position:absolute;left:2243;top:6866;width:32071;height:3403" coordsize="32070,34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        <v:group id="Группа 65" o:spid="_x0000_s1116" style="position:absolute;top:339;width:32070;height:1183" coordsize="32070,1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          <v:line id="Прямая соединительная линия 51" o:spid="_x0000_s1117" style="position:absolute;flip:y;visibility:visible;mso-wrap-style:square" from="0,0" to="12,1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" strokecolor="black [3200]" strokeweight=".5pt">
                              <v:stroke dashstyle="3 1"/>
                            </v:line>
                            <v:line id="Прямая соединительная линия 61" o:spid="_x0000_s1118" style="position:absolute;flip:y;visibility:visible;mso-wrap-style:square" from="32021,33" to="32033,1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" strokecolor="black [3200]" strokeweight=".5pt">
                              <v:stroke dashstyle="3 1"/>
                            </v:line>
                            <v:line id="Прямая соединительная линия 62" o:spid="_x0000_s1119" style="position:absolute;flip:x y;visibility:visible;mso-wrap-style:square" from="0,1121" to="14904,1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" strokecolor="black [3213]" strokeweight=".5pt">
                              <v:stroke dashstyle="3 1" endarrow="block" endarrowwidth="narrow" endarrowlength="short" joinstyle="miter"/>
                            </v:line>
                            <v:line id="Прямая соединительная линия 63" o:spid="_x0000_s1120" style="position:absolute;flip:x y;visibility:visible;mso-wrap-style:square" from="17166,1155" to="32070,1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" strokecolor="black [3213]" strokeweight=".5pt">
                              <v:stroke dashstyle="3 1" startarrow="block" startarrowwidth="narrow" startarrowlength="short" endarrowwidth="narrow" endarrowlength="short" joinstyle="miter"/>
                            </v:line>
                          </v:group>
                          <v:shape id="Надпись 64" o:spid="_x0000_s1121" type="#_x0000_t202" style="position:absolute;left:13291;width:5701;height:34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" filled="f" stroked="f" strokeweight=".5pt">
                            <v:textbox>
                              <w:txbxContent>
                                <w:p w:rsidR="00F47E84" w:rsidRPr="00901521" w:rsidRDefault="00F47E84" w:rsidP="00AA6505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T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K</m:t>
                                          </m:r>
                                        </m:sub>
                                      </m:sSub>
                                    </m:oMath>
                                  </m:oMathPara>
                                </w:p>
                              </w:txbxContent>
                            </v:textbox>
                          </v:shape>
                        </v:group>
                      </v:group>
                    </v:group>
                    <v:shape id="Надпись 188" o:spid="_x0000_s1122" type="#_x0000_t202" style="position:absolute;left:42862;top:4333;width:5702;height:3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" filled="f" stroked="f" strokeweight=".5pt">
                      <v:textbox>
                        <w:txbxContent>
                          <w:p w:rsidR="00F47E84" w:rsidRPr="002B112C" w:rsidRDefault="00F47E84" w:rsidP="002B112C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t</m:t>
                                </m:r>
                              </m:oMath>
                            </m:oMathPara>
                          </w:p>
                        </w:txbxContent>
                      </v:textbox>
                    </v:shape>
                  </v:group>
                  <v:group id="Группа 215" o:spid="_x0000_s1123" style="position:absolute;left:712;top:8312;width:47850;height:7976" coordsize="47849,7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85lxgAAANw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bJHB5nwhGQq18AAAD//wMAUEsBAi0AFAAGAAgAAAAhANvh9svuAAAAhQEAABMAAAAAAAAA&#10;AAAAAAAAAAAAAFtDb250ZW50X1R5cGVzXS54bWxQSwECLQAUAAYACAAAACEAWvQsW78AAAAVAQAA&#10;CwAAAAAAAAAAAAAAAAAfAQAAX3JlbHMvLnJlbHNQSwECLQAUAAYACAAAACEABU/OZcYAAADcAAAA&#10;DwAAAAAAAAAAAAAAAAAHAgAAZHJzL2Rvd25yZXYueG1sUEsFBgAAAAADAAMAtwAAAPoCAAAAAA==&#10;">
                    <v:group id="Группа 213" o:spid="_x0000_s1124" style="position:absolute;width:47849;height:7975" coordsize="47849,7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6vOK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JJ7C+0w4AnL5CwAA//8DAFBLAQItABQABgAIAAAAIQDb4fbL7gAAAIUBAAATAAAAAAAAAAAA&#10;AAAAAAAAAABbQ29udGVudF9UeXBlc10ueG1sUEsBAi0AFAAGAAgAAAAhAFr0LFu/AAAAFQEAAAsA&#10;AAAAAAAAAAAAAAAAHwEAAF9yZWxzLy5yZWxzUEsBAi0AFAAGAAgAAAAhAOXq84rEAAAA3AAAAA8A&#10;AAAAAAAAAAAAAAAABwIAAGRycy9kb3ducmV2LnhtbFBLBQYAAAAAAwADALcAAAD4AgAAAAA=&#10;">
                      <v:group id="Группа 191" o:spid="_x0000_s1125" style="position:absolute;width:47849;height:7975" coordsize="47849,7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      <v:group id="Группа 187" o:spid="_x0000_s1126" style="position:absolute;width:45504;height:7975" coordsize="45504,7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">
                          <v:group id="Группа 141" o:spid="_x0000_s1127" style="position:absolute;width:45504;height:7975" coordsize="45506,79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">
                            <v:group id="Группа 70" o:spid="_x0000_s1128" style="position:absolute;width:45506;height:7976" coordorigin="29,373" coordsize="45510,79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            <v:shape id="Надпись 71" o:spid="_x0000_s1129" type="#_x0000_t202" style="position:absolute;left:29;top:373;width:5702;height:3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" filled="f" stroked="f" strokeweight=".5pt">
                                <v:textbox>
                                  <w:txbxContent>
                                    <w:p w:rsidR="00F47E84" w:rsidRPr="003C0BA3" w:rsidRDefault="00F47E84" w:rsidP="003C0BA3">
                                      <w:pPr>
                                        <w:rPr>
                                          <w:i/>
                                        </w:rPr>
                                      </w:pPr>
                                      <m:oMathPara>
                                        <m:oMath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U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1</m:t>
                                              </m:r>
                                            </m:sub>
                                          </m:sSub>
                                        </m:oMath>
                                      </m:oMathPara>
                                    </w:p>
                                  </w:txbxContent>
                                </v:textbox>
                              </v:shape>
                              <v:group id="Группа 75" o:spid="_x0000_s1130" style="position:absolute;left:3263;top:1503;width:42276;height:6848" coordsize="42276,68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YQi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">
                                <v:shape id="Прямая со стрелкой 76" o:spid="_x0000_s1131" type="#_x0000_t32" style="position:absolute;left:1113;width:25;height:684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" strokecolor="black [3200]" strokeweight=".5pt">
                                  <v:stroke endarrow="block" joinstyle="miter"/>
                                </v:shape>
                                <v:group id="Группа 77" o:spid="_x0000_s1132" style="position:absolute;top:1090;width:42276;height:4601" coordorigin=",-46" coordsize="42276,4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                  <v:group id="Группа 78" o:spid="_x0000_s1133" style="position:absolute;top:-46;width:42276;height:4599" coordorigin=",-46" coordsize="42276,4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Cu8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jA1fwg+QuzsAAAD//wMAUEsBAi0AFAAGAAgAAAAhANvh9svuAAAAhQEAABMAAAAAAAAAAAAA&#10;AAAAAAAAAFtDb250ZW50X1R5cGVzXS54bWxQSwECLQAUAAYACAAAACEAWvQsW78AAAAVAQAACwAA&#10;AAAAAAAAAAAAAAAfAQAAX3JlbHMvLnJlbHNQSwECLQAUAAYACAAAACEAzpQrvMMAAADbAAAADwAA&#10;AAAAAAAAAAAAAAAHAgAAZHJzL2Rvd25yZXYueG1sUEsFBgAAAAADAAMAtwAAAPcCAAAAAA==&#10;">
                                    <v:shape id="Прямая со стрелкой 79" o:spid="_x0000_s1134" type="#_x0000_t32" style="position:absolute;top:4506;width:42276;height: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" strokecolor="black [3200]" strokeweight=".5pt">
                                      <v:stroke endarrow="block" joinstyle="miter"/>
                                    </v:shape>
                                    <v:line id="Прямая соединительная линия 80" o:spid="_x0000_s1135" style="position:absolute;flip:y;visibility:visible;mso-wrap-style:square" from="2269,0" to="2269,45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" strokecolor="black [3200]" strokeweight="1.5pt">
                                      <v:stroke joinstyle="miter"/>
                                    </v:line>
                                    <v:line id="Прямая соединительная линия 81" o:spid="_x0000_s1136" style="position:absolute;flip:y;visibility:visible;mso-wrap-style:square" from="6841,0" to="6841,4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" strokecolor="black [3200]" strokeweight="1.5pt">
                                      <v:stroke joinstyle="miter"/>
                                    </v:line>
                                    <v:line id="Прямая соединительная линия 87" o:spid="_x0000_s1137" style="position:absolute;flip:y;visibility:visible;mso-wrap-style:square" from="34300,-46" to="34300,4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" strokecolor="black [3200]" strokeweight="1.5pt">
                                      <v:stroke joinstyle="miter"/>
                                    </v:line>
                                    <v:line id="Прямая соединительная линия 88" o:spid="_x0000_s1138" style="position:absolute;flip:y;visibility:visible;mso-wrap-style:square" from="38843,-46" to="38843,45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" strokecolor="black [3200]" strokeweight="1.5pt">
                                      <v:stroke joinstyle="miter"/>
                                    </v:line>
                                  </v:group>
                                  <v:line id="Прямая соединительная линия 90" o:spid="_x0000_s1139" style="position:absolute;visibility:visible;mso-wrap-style:square" from="1154,0" to="2234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" strokecolor="black [3200]" strokeweight="1.5pt">
                                    <v:stroke joinstyle="miter" endcap="round"/>
                                  </v:line>
                                </v:group>
                              </v:group>
                            </v:group>
                            <v:line id="Прямая соединительная линия 139" o:spid="_x0000_s1140" style="position:absolute;visibility:visible;mso-wrap-style:square" from="10095,2219" to="37500,2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" strokecolor="black [3200]" strokeweight="1.5pt">
                              <v:stroke joinstyle="miter" endcap="round"/>
                            </v:line>
                            <v:line id="Прямая соединительная линия 140" o:spid="_x0000_s1141" style="position:absolute;visibility:visible;mso-wrap-style:square" from="42125,2219" to="44443,2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" strokecolor="black [3200]" strokeweight="1.5pt">
                              <v:stroke joinstyle="miter" endcap="round"/>
                            </v:line>
                          </v:group>
                          <v:shape id="Надпись 185" o:spid="_x0000_s1142" type="#_x0000_t202" style="position:absolute;left:5624;top:394;width:5735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" filled="f" stroked="f" strokeweight=".5pt">
                            <v:textbox>
                              <w:txbxContent>
                                <w:p w:rsidR="00F47E84" w:rsidRPr="00901521" w:rsidRDefault="00F47E84" w:rsidP="002B112C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t>ст. 1</w:t>
                                  </w:r>
                                </w:p>
                              </w:txbxContent>
                            </v:textbox>
                          </v:shape>
                          <v:shape id="Надпись 186" o:spid="_x0000_s1143" type="#_x0000_t202" style="position:absolute;left:37562;top:394;width:5736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" filled="f" stroked="f" strokeweight=".5pt">
                            <v:textbox>
                              <w:txbxContent>
                                <w:p w:rsidR="00F47E84" w:rsidRPr="00901521" w:rsidRDefault="00F47E84" w:rsidP="002B112C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t>ст. 1</w:t>
                                  </w:r>
                                </w:p>
                              </w:txbxContent>
                            </v:textbox>
                          </v:shape>
                        </v:group>
                        <v:shape id="Надпись 189" o:spid="_x0000_s1144" type="#_x0000_t202" style="position:absolute;left:42148;top:3905;width:5701;height:34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" filled="f" stroked="f" strokeweight=".5pt">
                          <v:textbox>
                            <w:txbxContent>
                              <w:p w:rsidR="00F47E84" w:rsidRPr="002B112C" w:rsidRDefault="00F47E84" w:rsidP="002B112C">
                                <w:pPr>
                                  <w:rPr>
                                    <w:i/>
                                    <w:lang w:val="en-US"/>
                                  </w:rPr>
                                </w:pPr>
                                <m:oMathPara>
                                  <m:oMath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t</m:t>
                                    </m:r>
                                  </m:oMath>
                                </m:oMathPara>
                              </w:p>
                            </w:txbxContent>
                          </v:textbox>
                        </v:shape>
                      </v:group>
                      <v:line id="Прямая соединительная линия 212" o:spid="_x0000_s1145" style="position:absolute;visibility:visible;mso-wrap-style:square" from="5533,6766" to="10072,6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" strokecolor="black [3200]" strokeweight="1.5pt">
                        <v:stroke joinstyle="miter" endcap="round"/>
                      </v:line>
                    </v:group>
                    <v:line id="Прямая соединительная линия 214" o:spid="_x0000_s1146" style="position:absolute;visibility:visible;mso-wrap-style:square" from="37524,6815" to="42071,68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" strokecolor="black [3200]" strokeweight="1.5pt">
                      <v:stroke joinstyle="miter" endcap="round"/>
                    </v:line>
                  </v:group>
                  <v:group id="Группа 235" o:spid="_x0000_s1147" style="position:absolute;left:475;top:16269;width:48076;height:7995" coordsize="48076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pIF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OpvD/5lwBOTmDwAA//8DAFBLAQItABQABgAIAAAAIQDb4fbL7gAAAIUBAAATAAAAAAAAAAAA&#10;AAAAAAAAAABbQ29udGVudF9UeXBlc10ueG1sUEsBAi0AFAAGAAgAAAAhAFr0LFu/AAAAFQEAAAsA&#10;AAAAAAAAAAAAAAAAHwEAAF9yZWxzLy5yZWxzUEsBAi0AFAAGAAgAAAAhAE76kgXEAAAA3AAAAA8A&#10;AAAAAAAAAAAAAAAABwIAAGRycy9kb3ducmV2LnhtbFBLBQYAAAAAAwADALcAAAD4AgAAAAA=&#10;">
                    <v:group id="Группа 192" o:spid="_x0000_s1148" style="position:absolute;width:48076;height:7995" coordorigin="-228,-20" coordsize="48078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">
                      <v:group id="Группа 193" o:spid="_x0000_s1149" style="position:absolute;left:-228;top:-20;width:45732;height:7995" coordorigin="-228,-20" coordsize="45733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">
                        <v:group id="Группа 194" o:spid="_x0000_s1150" style="position:absolute;left:-228;top:-20;width:45732;height:7995" coordorigin="-228,-20" coordsize="45735,79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">
                          <v:group id="Группа 195" o:spid="_x0000_s1151" style="position:absolute;left:-228;top:-20;width:45734;height:7996" coordorigin="-199,353" coordsize="45739,79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axD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nFP6eCRfI5S8AAAD//wMAUEsBAi0AFAAGAAgAAAAhANvh9svuAAAAhQEAABMAAAAAAAAAAAAA&#10;AAAAAAAAAFtDb250ZW50X1R5cGVzXS54bWxQSwECLQAUAAYACAAAACEAWvQsW78AAAAVAQAACwAA&#10;AAAAAAAAAAAAAAAfAQAAX3JlbHMvLnJlbHNQSwECLQAUAAYACAAAACEAs7msQ8MAAADcAAAADwAA&#10;AAAAAAAAAAAAAAAHAgAAZHJzL2Rvd25yZXYueG1sUEsFBgAAAAADAAMAtwAAAPcCAAAAAA==&#10;">
                            <v:shape id="Надпись 196" o:spid="_x0000_s1152" type="#_x0000_t202" style="position:absolute;left:-199;top:353;width:5701;height:3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" filled="f" stroked="f" strokeweight=".5pt">
                              <v:textbox>
                                <w:txbxContent>
                                  <w:p w:rsidR="00F47E84" w:rsidRPr="003C0BA3" w:rsidRDefault="00F47E84" w:rsidP="002B112C">
                                    <w:pPr>
                                      <w:rPr>
                                        <w:i/>
                                      </w:rPr>
                                    </w:pPr>
                                    <m:oMathPara>
                                      <m:oMath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U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2</m:t>
                                            </m:r>
                                          </m:sub>
                                        </m:sSub>
                                      </m:oMath>
                                    </m:oMathPara>
                                  </w:p>
                                </w:txbxContent>
                              </v:textbox>
                            </v:shape>
                            <v:group id="Группа 197" o:spid="_x0000_s1153" style="position:absolute;left:3263;top:1503;width:42276;height:6848" coordsize="42276,68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">
                              <v:shape id="Прямая со стрелкой 198" o:spid="_x0000_s1154" type="#_x0000_t32" style="position:absolute;left:1113;width:25;height:684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" strokecolor="black [3200]" strokeweight=".5pt">
                                <v:stroke endarrow="block" joinstyle="miter"/>
                              </v:shape>
                              <v:group id="Группа 199" o:spid="_x0000_s1155" style="position:absolute;top:1117;width:42276;height:4574" coordorigin=",-19" coordsize="42276,45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">
                                <v:group id="Группа 200" o:spid="_x0000_s1156" style="position:absolute;top:-19;width:42276;height:4572" coordorigin=",-19" coordsize="42276,45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">
                                  <v:shape id="Прямая со стрелкой 201" o:spid="_x0000_s1157" type="#_x0000_t32" style="position:absolute;top:4506;width:42276;height: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" strokecolor="black [3200]" strokeweight=".5pt">
                                    <v:stroke endarrow="block" joinstyle="miter"/>
                                  </v:shape>
                                  <v:line id="Прямая соединительная линия 202" o:spid="_x0000_s1158" style="position:absolute;flip:y;visibility:visible;mso-wrap-style:square" from="6912,39" to="6912,45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" strokecolor="black [3200]" strokeweight="1.5pt">
                                    <v:stroke joinstyle="miter"/>
                                  </v:line>
                                  <v:line id="Прямая соединительная линия 203" o:spid="_x0000_s1159" style="position:absolute;flip:y;visibility:visible;mso-wrap-style:square" from="11478,39" to="11478,4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" strokecolor="black [3200]" strokeweight="1.5pt">
                                    <v:stroke joinstyle="miter"/>
                                  </v:line>
                                  <v:line id="Прямая соединительная линия 205" o:spid="_x0000_s1160" style="position:absolute;flip:y;visibility:visible;mso-wrap-style:square" from="38845,-19" to="38845,45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" strokecolor="black [3200]" strokeweight="1.5pt">
                                    <v:stroke joinstyle="miter"/>
                                  </v:line>
                                </v:group>
                                <v:line id="Прямая соединительная линия 206" o:spid="_x0000_s1161" style="position:absolute;visibility:visible;mso-wrap-style:square" from="1138,8" to="6889,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" strokecolor="black [3200]" strokeweight="1.5pt">
                                  <v:stroke joinstyle="miter" endcap="round"/>
                                </v:line>
                              </v:group>
                            </v:group>
                          </v:group>
                          <v:line id="Прямая соединительная линия 207" o:spid="_x0000_s1162" style="position:absolute;visibility:visible;mso-wrap-style:square" from="14710,2310" to="42084,2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" strokecolor="black [3200]" strokeweight="1.5pt">
                            <v:stroke joinstyle="miter" endcap="round"/>
                          </v:line>
                          <v:line id="Прямая соединительная линия 208" o:spid="_x0000_s1163" style="position:absolute;visibility:visible;mso-wrap-style:square" from="42125,6805" to="44443,6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" strokecolor="black [3200]" strokeweight="1.5pt">
                            <v:stroke joinstyle="miter" endcap="round"/>
                          </v:line>
                        </v:group>
                        <v:shape id="Надпись 209" o:spid="_x0000_s1164" type="#_x0000_t202" style="position:absolute;left:10132;top:394;width:5735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" filled="f" stroked="f" strokeweight=".5pt">
                          <v:textbox>
                            <w:txbxContent>
                              <w:p w:rsidR="00F47E84" w:rsidRPr="00901521" w:rsidRDefault="00F47E84" w:rsidP="002B112C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>ст. 2</w:t>
                                </w:r>
                              </w:p>
                            </w:txbxContent>
                          </v:textbox>
                        </v:shape>
                      </v:group>
                      <v:shape id="Надпись 211" o:spid="_x0000_s1165" type="#_x0000_t202" style="position:absolute;left:42148;top:3905;width:5701;height:34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" filled="f" stroked="f" strokeweight=".5pt">
                        <v:textbox>
                          <w:txbxContent>
                            <w:p w:rsidR="00F47E84" w:rsidRPr="002B112C" w:rsidRDefault="00F47E84" w:rsidP="002B112C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t</m:t>
                                  </m:r>
                                </m:oMath>
                              </m:oMathPara>
                            </w:p>
                          </w:txbxContent>
                        </v:textbox>
                      </v:shape>
                    </v:group>
                    <v:line id="Прямая соединительная линия 216" o:spid="_x0000_s1166" style="position:absolute;visibility:visible;mso-wrap-style:square" from="10350,6823" to="14890,68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" strokecolor="black [3200]" strokeweight="1.5pt">
                      <v:stroke joinstyle="miter" endcap="round"/>
                    </v:line>
                  </v:group>
                  <v:group id="Группа 236" o:spid="_x0000_s1167" style="position:absolute;left:593;top:24225;width:48001;height:7995" coordsize="48001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Axy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8WQGzzPhCMjlAwAA//8DAFBLAQItABQABgAIAAAAIQDb4fbL7gAAAIUBAAATAAAAAAAAAAAA&#10;AAAAAAAAAABbQ29udGVudF9UeXBlc10ueG1sUEsBAi0AFAAGAAgAAAAhAFr0LFu/AAAAFQEAAAsA&#10;AAAAAAAAAAAAAAAAHwEAAF9yZWxzLy5yZWxzUEsBAi0AFAAGAAgAAAAhAL4oDHLEAAAA3AAAAA8A&#10;AAAAAAAAAAAAAAAABwIAAGRycy9kb3ducmV2LnhtbFBLBQYAAAAAAwADALcAAAD4AgAAAAA=&#10;">
                    <v:group id="Группа 237" o:spid="_x0000_s1168" style="position:absolute;width:48001;height:7995" coordorigin="-228,-20" coordsize="48003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Kn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JX+HvTDgCcv0LAAD//wMAUEsBAi0AFAAGAAgAAAAhANvh9svuAAAAhQEAABMAAAAAAAAA&#10;AAAAAAAAAAAAAFtDb250ZW50X1R5cGVzXS54bWxQSwECLQAUAAYACAAAACEAWvQsW78AAAAVAQAA&#10;CwAAAAAAAAAAAAAAAAAfAQAAX3JlbHMvLnJlbHNQSwECLQAUAAYACAAAACEA0WSp6cYAAADcAAAA&#10;DwAAAAAAAAAAAAAAAAAHAgAAZHJzL2Rvd25yZXYueG1sUEsFBgAAAAADAAMAtwAAAPoCAAAAAA==&#10;">
                      <v:group id="Группа 238" o:spid="_x0000_s1169" style="position:absolute;left:-228;top:-20;width:45732;height:7995" coordorigin="-228,-20" coordsize="45733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+z2b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sUyrA1nwhGQ+38AAAD//wMAUEsBAi0AFAAGAAgAAAAhANvh9svuAAAAhQEAABMAAAAAAAAAAAAA&#10;AAAAAAAAAFtDb250ZW50X1R5cGVzXS54bWxQSwECLQAUAAYACAAAACEAWvQsW78AAAAVAQAACwAA&#10;AAAAAAAAAAAAAAAfAQAAX3JlbHMvLnJlbHNQSwECLQAUAAYACAAAACEAoPs9m8MAAADcAAAADwAA&#10;AAAAAAAAAAAAAAAHAgAAZHJzL2Rvd25yZXYueG1sUEsFBgAAAAADAAMAtwAAAPcCAAAAAA==&#10;">
                        <v:group id="Группа 239" o:spid="_x0000_s1170" style="position:absolute;left:-228;top:-20;width:45732;height:7995" coordorigin="-228,-20" coordsize="45735,79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5gA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SLuHvTDgCcv0LAAD//wMAUEsBAi0AFAAGAAgAAAAhANvh9svuAAAAhQEAABMAAAAAAAAA&#10;AAAAAAAAAAAAAFtDb250ZW50X1R5cGVzXS54bWxQSwECLQAUAAYACAAAACEAWvQsW78AAAAVAQAA&#10;CwAAAAAAAAAAAAAAAAAfAQAAX3JlbHMvLnJlbHNQSwECLQAUAAYACAAAACEAz7eYAMYAAADcAAAA&#10;DwAAAAAAAAAAAAAAAAAHAgAAZHJzL2Rvd25yZXYueG1sUEsFBgAAAAADAAMAtwAAAPoCAAAAAA==&#10;">
                          <v:group id="Группа 240" o:spid="_x0000_s1171" style="position:absolute;left:-228;top:-20;width:45734;height:7996" coordorigin="-199,353" coordsize="45739,79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0Lg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">
                            <v:shape id="Надпись 241" o:spid="_x0000_s1172" type="#_x0000_t202" style="position:absolute;left:-199;top:353;width:5701;height:3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" filled="f" stroked="f" strokeweight=".5pt">
                              <v:textbox>
                                <w:txbxContent>
                                  <w:p w:rsidR="00F47E84" w:rsidRPr="003C0BA3" w:rsidRDefault="00F47E84" w:rsidP="00D31FBB">
                                    <w:pPr>
                                      <w:rPr>
                                        <w:i/>
                                      </w:rPr>
                                    </w:pPr>
                                    <m:oMathPara>
                                      <m:oMath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U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3</m:t>
                                            </m:r>
                                          </m:sub>
                                        </m:sSub>
                                      </m:oMath>
                                    </m:oMathPara>
                                  </w:p>
                                </w:txbxContent>
                              </v:textbox>
                            </v:shape>
                            <v:group id="Группа 242" o:spid="_x0000_s1173" style="position:absolute;left:3263;top:1503;width:42276;height:6848" coordsize="42276,68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">
                              <v:shape id="Прямая со стрелкой 243" o:spid="_x0000_s1174" type="#_x0000_t32" style="position:absolute;left:1113;width:25;height:684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" strokecolor="black [3200]" strokeweight=".5pt">
                                <v:stroke endarrow="block" joinstyle="miter"/>
                              </v:shape>
                              <v:group id="Группа 244" o:spid="_x0000_s1175" style="position:absolute;top:1145;width:42276;height:4546" coordorigin=",8" coordsize="42276,45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ETj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">
                                <v:group id="Группа 245" o:spid="_x0000_s1176" style="position:absolute;top:39;width:42276;height:4514" coordorigin=",39" coordsize="42276,45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OF4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i8pPB7JhwBuf4BAAD//wMAUEsBAi0AFAAGAAgAAAAhANvh9svuAAAAhQEAABMAAAAAAAAA&#10;AAAAAAAAAAAAAFtDb250ZW50X1R5cGVzXS54bWxQSwECLQAUAAYACAAAACEAWvQsW78AAAAVAQAA&#10;CwAAAAAAAAAAAAAAAAAfAQAAX3JlbHMvLnJlbHNQSwECLQAUAAYACAAAACEAFvzheMYAAADcAAAA&#10;DwAAAAAAAAAAAAAAAAAHAgAAZHJzL2Rvd25yZXYueG1sUEsFBgAAAAADAAMAtwAAAPoCAAAAAA==&#10;">
                                  <v:shape id="Прямая со стрелкой 246" o:spid="_x0000_s1177" type="#_x0000_t32" style="position:absolute;top:4506;width:42276;height: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" strokecolor="black [3200]" strokeweight=".5pt">
                                    <v:stroke endarrow="block" joinstyle="miter"/>
                                  </v:shape>
                                  <v:line id="Прямая соединительная линия 247" o:spid="_x0000_s1178" style="position:absolute;flip:y;visibility:visible;mso-wrap-style:square" from="11446,39" to="11446,45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" strokecolor="black [3200]" strokeweight="1.5pt">
                                    <v:stroke joinstyle="miter"/>
                                  </v:line>
                                  <v:line id="Прямая соединительная линия 248" o:spid="_x0000_s1179" style="position:absolute;flip:y;visibility:visible;mso-wrap-style:square" from="16012,39" to="16012,4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" strokecolor="black [3200]" strokeweight="1.5pt">
                                    <v:stroke joinstyle="miter"/>
                                  </v:line>
                                </v:group>
                                <v:line id="Прямая соединительная линия 250" o:spid="_x0000_s1180" style="position:absolute;visibility:visible;mso-wrap-style:square" from="1138,8" to="11435,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" strokecolor="black [3200]" strokeweight="1.5pt">
                                  <v:stroke joinstyle="miter" endcap="round"/>
                                </v:line>
                              </v:group>
                            </v:group>
                          </v:group>
                          <v:line id="Прямая соединительная линия 251" o:spid="_x0000_s1181" style="position:absolute;visibility:visible;mso-wrap-style:square" from="19244,2310" to="44351,2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" strokecolor="black [3200]" strokeweight="1.5pt">
                            <v:stroke joinstyle="miter" endcap="round"/>
                          </v:line>
                        </v:group>
                        <v:shape id="Надпись 253" o:spid="_x0000_s1182" type="#_x0000_t202" style="position:absolute;left:14678;top:392;width:5735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" filled="f" stroked="f" strokeweight=".5pt">
                          <v:textbox>
                            <w:txbxContent>
                              <w:p w:rsidR="00F47E84" w:rsidRPr="00901521" w:rsidRDefault="00F47E84" w:rsidP="00D31FBB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>ст. 3</w:t>
                                </w:r>
                              </w:p>
                            </w:txbxContent>
                          </v:textbox>
                        </v:shape>
                      </v:group>
                      <v:shape id="Надпись 254" o:spid="_x0000_s1183" type="#_x0000_t202" style="position:absolute;left:42073;top:3892;width:5701;height:3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" filled="f" stroked="f" strokeweight=".5pt">
                        <v:textbox>
                          <w:txbxContent>
                            <w:p w:rsidR="00F47E84" w:rsidRPr="002B112C" w:rsidRDefault="00F47E84" w:rsidP="00D31FBB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t</m:t>
                                  </m:r>
                                </m:oMath>
                              </m:oMathPara>
                            </w:p>
                          </w:txbxContent>
                        </v:textbox>
                      </v:shape>
                    </v:group>
                    <v:line id="Прямая соединительная линия 255" o:spid="_x0000_s1184" style="position:absolute;visibility:visible;mso-wrap-style:square" from="14932,6791" to="19472,6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" strokecolor="black [3200]" strokeweight="1.5pt">
                      <v:stroke joinstyle="miter" endcap="round"/>
                    </v:line>
                  </v:group>
                  <v:group id="Группа 256" o:spid="_x0000_s1185" style="position:absolute;left:593;top:32300;width:48000;height:7995" coordsize="48001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9+nS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rBKUridCUdAbq4AAAD//wMAUEsBAi0AFAAGAAgAAAAhANvh9svuAAAAhQEAABMAAAAAAAAA&#10;AAAAAAAAAAAAAFtDb250ZW50X1R5cGVzXS54bWxQSwECLQAUAAYACAAAACEAWvQsW78AAAAVAQAA&#10;CwAAAAAAAAAAAAAAAAAfAQAAX3JlbHMvLnJlbHNQSwECLQAUAAYACAAAACEAY/fp0sYAAADcAAAA&#10;DwAAAAAAAAAAAAAAAAAHAgAAZHJzL2Rvd25yZXYueG1sUEsFBgAAAAADAAMAtwAAAPoCAAAAAA==&#10;">
                    <v:group id="Группа 257" o:spid="_x0000_s1186" style="position:absolute;width:48001;height:7995" coordorigin="-228,-20" coordsize="48003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0xJ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">
                      <v:group id="Группа 258" o:spid="_x0000_s1187" style="position:absolute;left:-228;top:-20;width:45732;height:7995" coordorigin="-228,-20" coordsize="45733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">
                        <v:group id="Группа 259" o:spid="_x0000_s1188" style="position:absolute;left:-228;top:-20;width:45732;height:7995" coordorigin="-228,-20" coordsize="45735,79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H2g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">
                          <v:group id="Группа 260" o:spid="_x0000_s1189" style="position:absolute;left:-228;top:-20;width:45734;height:7996" coordorigin="-199,353" coordsize="45739,79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">
                            <v:shape id="Надпись 261" o:spid="_x0000_s1190" type="#_x0000_t202" style="position:absolute;left:-199;top:353;width:5701;height:3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" filled="f" stroked="f" strokeweight=".5pt">
                              <v:textbox>
                                <w:txbxContent>
                                  <w:p w:rsidR="00F47E84" w:rsidRPr="003C0BA3" w:rsidRDefault="00F47E84" w:rsidP="00D31FBB">
                                    <w:pPr>
                                      <w:rPr>
                                        <w:i/>
                                      </w:rPr>
                                    </w:pPr>
                                    <m:oMathPara>
                                      <m:oMath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U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4</m:t>
                                            </m:r>
                                          </m:sub>
                                        </m:sSub>
                                      </m:oMath>
                                    </m:oMathPara>
                                  </w:p>
                                </w:txbxContent>
                              </v:textbox>
                            </v:shape>
                            <v:group id="Группа 262" o:spid="_x0000_s1191" style="position:absolute;left:3263;top:1503;width:42276;height:6848" coordsize="42276,68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CVs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ZJrA75lwBOTyDQAA//8DAFBLAQItABQABgAIAAAAIQDb4fbL7gAAAIUBAAATAAAAAAAAAAAA&#10;AAAAAAAAAABbQ29udGVudF9UeXBlc10ueG1sUEsBAi0AFAAGAAgAAAAhAFr0LFu/AAAAFQEAAAsA&#10;AAAAAAAAAAAAAAAAHwEAAF9yZWxzLy5yZWxzUEsBAi0AFAAGAAgAAAAhANKgJWzEAAAA3AAAAA8A&#10;AAAAAAAAAAAAAAAABwIAAGRycy9kb3ducmV2LnhtbFBLBQYAAAAAAwADALcAAAD4AgAAAAA=&#10;">
                              <v:shape id="Прямая со стрелкой 263" o:spid="_x0000_s1192" type="#_x0000_t32" style="position:absolute;left:1113;width:25;height:684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" strokecolor="black [3200]" strokeweight=".5pt">
                                <v:stroke endarrow="block" joinstyle="miter"/>
                              </v:shape>
                              <v:group id="Группа 264" o:spid="_x0000_s1193" style="position:absolute;top:1145;width:42276;height:4551" coordorigin=",8" coordsize="42276,4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RiD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">
                                <v:group id="Группа 265" o:spid="_x0000_s1194" style="position:absolute;top:43;width:42276;height:4515" coordorigin=",43" coordsize="42276,45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Sb0Y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rBKE7idCUdAbq4AAAD//wMAUEsBAi0AFAAGAAgAAAAhANvh9svuAAAAhQEAABMAAAAAAAAA&#10;AAAAAAAAAAAAAFtDb250ZW50X1R5cGVzXS54bWxQSwECLQAUAAYACAAAACEAWvQsW78AAAAVAQAA&#10;CwAAAAAAAAAAAAAAAAAfAQAAX3JlbHMvLnJlbHNQSwECLQAUAAYACAAAACEAXUm9GMYAAADcAAAA&#10;DwAAAAAAAAAAAAAAAAAHAgAAZHJzL2Rvd25yZXYueG1sUEsFBgAAAAADAAMAtwAAAPoCAAAAAA==&#10;">
                                  <v:shape id="Прямая со стрелкой 266" o:spid="_x0000_s1195" type="#_x0000_t32" style="position:absolute;top:4506;width:42276;height: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" strokecolor="black [3200]" strokeweight=".5pt">
                                    <v:stroke endarrow="block" joinstyle="miter"/>
                                  </v:shape>
                                  <v:line id="Прямая соединительная линия 267" o:spid="_x0000_s1196" style="position:absolute;flip:y;visibility:visible;mso-wrap-style:square" from="16012,43" to="16012,45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" strokecolor="black [3200]" strokeweight="1.5pt">
                                    <v:stroke joinstyle="miter"/>
                                  </v:line>
                                  <v:line id="Прямая соединительная линия 268" o:spid="_x0000_s1197" style="position:absolute;flip:y;visibility:visible;mso-wrap-style:square" from="20578,43" to="20578,45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" strokecolor="black [3200]" strokeweight="1.5pt">
                                    <v:stroke joinstyle="miter"/>
                                  </v:line>
                                </v:group>
                                <v:line id="Прямая соединительная линия 269" o:spid="_x0000_s1198" style="position:absolute;visibility:visible;mso-wrap-style:square" from="1138,8" to="16009,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" strokecolor="black [3200]" strokeweight="1.5pt">
                                  <v:stroke joinstyle="miter" endcap="round"/>
                                </v:line>
                              </v:group>
                            </v:group>
                          </v:group>
                          <v:line id="Прямая соединительная линия 270" o:spid="_x0000_s1199" style="position:absolute;visibility:visible;mso-wrap-style:square" from="23811,2310" to="44351,2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" strokecolor="black [3200]" strokeweight="1.5pt">
                            <v:stroke joinstyle="miter" endcap="round"/>
                          </v:line>
                        </v:group>
                        <v:shape id="Надпись 271" o:spid="_x0000_s1200" type="#_x0000_t202" style="position:absolute;left:19244;top:397;width:5735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" filled="f" stroked="f" strokeweight=".5pt">
                          <v:textbox>
                            <w:txbxContent>
                              <w:p w:rsidR="00F47E84" w:rsidRPr="00901521" w:rsidRDefault="00F47E84" w:rsidP="00D31FBB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>ст. 4</w:t>
                                </w:r>
                              </w:p>
                            </w:txbxContent>
                          </v:textbox>
                        </v:shape>
                      </v:group>
                      <v:shape id="Надпись 272" o:spid="_x0000_s1201" type="#_x0000_t202" style="position:absolute;left:42073;top:3892;width:5701;height:3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" filled="f" stroked="f" strokeweight=".5pt">
                        <v:textbox>
                          <w:txbxContent>
                            <w:p w:rsidR="00F47E84" w:rsidRPr="002B112C" w:rsidRDefault="00F47E84" w:rsidP="00D31FBB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t</m:t>
                                  </m:r>
                                </m:oMath>
                              </m:oMathPara>
                            </w:p>
                          </w:txbxContent>
                        </v:textbox>
                      </v:shape>
                    </v:group>
                    <v:line id="Прямая соединительная линия 273" o:spid="_x0000_s1202" style="position:absolute;visibility:visible;mso-wrap-style:square" from="19498,6796" to="24037,67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" strokecolor="black [3200]" strokeweight="1.5pt">
                      <v:stroke joinstyle="miter" endcap="round"/>
                    </v:line>
                  </v:group>
                  <v:group id="Группа 274" o:spid="_x0000_s1203" style="position:absolute;left:593;top:40257;width:48000;height:7995" coordsize="48001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I5e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">
                    <v:group id="Группа 275" o:spid="_x0000_s1204" style="position:absolute;width:48001;height:7995" coordorigin="-228,-20" coordsize="48003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vF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">
                      <v:group id="Группа 276" o:spid="_x0000_s1205" style="position:absolute;left:-228;top:-20;width:45732;height:7995" coordorigin="-228,-20" coordsize="45733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rWy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1i8pvB7JhwBuf4BAAD//wMAUEsBAi0AFAAGAAgAAAAhANvh9svuAAAAhQEAABMAAAAAAAAA&#10;AAAAAAAAAAAAAFtDb250ZW50X1R5cGVzXS54bWxQSwECLQAUAAYACAAAACEAWvQsW78AAAAVAQAA&#10;CwAAAAAAAAAAAAAAAAAfAQAAX3JlbHMvLnJlbHNQSwECLQAUAAYACAAAACEAKEK1ssYAAADcAAAA&#10;DwAAAAAAAAAAAAAAAAAHAgAAZHJzL2Rvd25yZXYueG1sUEsFBgAAAAADAAMAtwAAAPoCAAAAAA==&#10;">
                        <v:group id="Группа 277" o:spid="_x0000_s1206" style="position:absolute;left:-228;top:-20;width:45732;height:7995" coordorigin="-228,-20" coordsize="45735,79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hAp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">
                          <v:group id="Группа 278" o:spid="_x0000_s1207" style="position:absolute;left:-228;top:-20;width:45734;height:7996" coordorigin="-199,353" coordsize="45739,79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YRb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">
                            <v:shape id="Надпись 279" o:spid="_x0000_s1208" type="#_x0000_t202" style="position:absolute;left:-199;top:353;width:5701;height:3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" filled="f" stroked="f" strokeweight=".5pt">
                              <v:textbox>
                                <w:txbxContent>
                                  <w:p w:rsidR="00F47E84" w:rsidRPr="003C0BA3" w:rsidRDefault="00F47E84" w:rsidP="00DB51B3">
                                    <w:pPr>
                                      <w:rPr>
                                        <w:i/>
                                      </w:rPr>
                                    </w:pPr>
                                    <m:oMathPara>
                                      <m:oMath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U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5</m:t>
                                            </m:r>
                                          </m:sub>
                                        </m:sSub>
                                      </m:oMath>
                                    </m:oMathPara>
                                  </w:p>
                                </w:txbxContent>
                              </v:textbox>
                            </v:shape>
                            <v:group id="Группа 280" o:spid="_x0000_s1209" style="position:absolute;left:3263;top:1503;width:42276;height:6848" coordsize="42276,68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">
                              <v:shape id="Прямая со стрелкой 281" o:spid="_x0000_s1210" type="#_x0000_t32" style="position:absolute;left:1113;width:25;height:684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" strokecolor="black [3200]" strokeweight=".5pt">
                                <v:stroke endarrow="block" joinstyle="miter"/>
                              </v:shape>
                              <v:group id="Группа 282" o:spid="_x0000_s1211" style="position:absolute;top:1145;width:42276;height:4551" coordorigin=",8" coordsize="42276,4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">
                                <v:group id="Группа 283" o:spid="_x0000_s1212" style="position:absolute;top:43;width:42276;height:4515" coordorigin=",43" coordsize="42276,45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">
                                  <v:shape id="Прямая со стрелкой 284" o:spid="_x0000_s1213" type="#_x0000_t32" style="position:absolute;top:4506;width:42276;height: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" strokecolor="black [3200]" strokeweight=".5pt">
                                    <v:stroke endarrow="block" joinstyle="miter"/>
                                  </v:shape>
                                  <v:line id="Прямая соединительная линия 285" o:spid="_x0000_s1214" style="position:absolute;flip:y;visibility:visible;mso-wrap-style:square" from="20534,43" to="20534,45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" strokecolor="black [3200]" strokeweight="1.5pt">
                                    <v:stroke joinstyle="miter"/>
                                  </v:line>
                                  <v:line id="Прямая соединительная линия 286" o:spid="_x0000_s1215" style="position:absolute;flip:y;visibility:visible;mso-wrap-style:square" from="25100,43" to="25100,45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" strokecolor="black [3200]" strokeweight="1.5pt">
                                    <v:stroke joinstyle="miter"/>
                                  </v:line>
                                </v:group>
                                <v:line id="Прямая соединительная линия 287" o:spid="_x0000_s1216" style="position:absolute;visibility:visible;mso-wrap-style:square" from="1138,8" to="20534,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" strokecolor="black [3200]" strokeweight="1.5pt">
                                  <v:stroke joinstyle="miter" endcap="round"/>
                                </v:line>
                              </v:group>
                            </v:group>
                          </v:group>
                          <v:line id="Прямая соединительная линия 288" o:spid="_x0000_s1217" style="position:absolute;visibility:visible;mso-wrap-style:square" from="28332,2310" to="44351,2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" strokecolor="black [3200]" strokeweight="1.5pt">
                            <v:stroke joinstyle="miter" endcap="round"/>
                          </v:line>
                        </v:group>
                        <v:shape id="Надпись 289" o:spid="_x0000_s1218" type="#_x0000_t202" style="position:absolute;left:23765;top:397;width:5735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" filled="f" stroked="f" strokeweight=".5pt">
                          <v:textbox>
                            <w:txbxContent>
                              <w:p w:rsidR="00F47E84" w:rsidRPr="00901521" w:rsidRDefault="00F47E84" w:rsidP="00DB51B3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>ст. 5</w:t>
                                </w:r>
                              </w:p>
                            </w:txbxContent>
                          </v:textbox>
                        </v:shape>
                      </v:group>
                      <v:shape id="Надпись 290" o:spid="_x0000_s1219" type="#_x0000_t202" style="position:absolute;left:42073;top:3892;width:5701;height:3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" filled="f" stroked="f" strokeweight=".5pt">
                        <v:textbox>
                          <w:txbxContent>
                            <w:p w:rsidR="00F47E84" w:rsidRPr="002B112C" w:rsidRDefault="00F47E84" w:rsidP="00DB51B3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t</m:t>
                                  </m:r>
                                </m:oMath>
                              </m:oMathPara>
                            </w:p>
                          </w:txbxContent>
                        </v:textbox>
                      </v:shape>
                    </v:group>
                    <v:line id="Прямая соединительная линия 291" o:spid="_x0000_s1220" style="position:absolute;visibility:visible;mso-wrap-style:square" from="24018,6796" to="28558,67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" strokecolor="black [3200]" strokeweight="1.5pt">
                      <v:stroke joinstyle="miter" endcap="round"/>
                    </v:line>
                  </v:group>
                </v:group>
                <v:group id="Группа 292" o:spid="_x0000_s1221" style="position:absolute;left:581;top:48380;width:48000;height:7988" coordsize="48001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">
                  <v:group id="Группа 293" o:spid="_x0000_s1222" style="position:absolute;width:48001;height:7995" coordorigin="-228,-20" coordsize="48003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fDQ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yTOHvTDgCcv0LAAD//wMAUEsBAi0AFAAGAAgAAAAhANvh9svuAAAAhQEAABMAAAAAAAAA&#10;AAAAAAAAAAAAAFtDb250ZW50X1R5cGVzXS54bWxQSwECLQAUAAYACAAAACEAWvQsW78AAAAVAQAA&#10;CwAAAAAAAAAAAAAAAAAfAQAAX3JlbHMvLnJlbHNQSwECLQAUAAYACAAAACEAiDnw0MYAAADcAAAA&#10;DwAAAAAAAAAAAAAAAAAHAgAAZHJzL2Rvd25yZXYueG1sUEsFBgAAAAADAAMAtwAAAPoCAAAAAA==&#10;">
                    <v:group id="Группа 294" o:spid="_x0000_s1223" style="position:absolute;left:-228;top:-20;width:45732;height:7995" coordorigin="-228,-20" coordsize="45733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0Gik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">
                      <v:group id="Группа 295" o:spid="_x0000_s1224" style="position:absolute;left:-228;top:-20;width:45732;height:7995" coordorigin="-228,-20" coordsize="45735,79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M0/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">
                        <v:group id="Группа 296" o:spid="_x0000_s1225" style="position:absolute;left:-228;top:-20;width:45734;height:7996" coordorigin="-199,353" coordsize="45739,79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lNI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YpvB7JhwBuf4BAAD//wMAUEsBAi0AFAAGAAgAAAAhANvh9svuAAAAhQEAABMAAAAAAAAA&#10;AAAAAAAAAAAAAFtDb250ZW50X1R5cGVzXS54bWxQSwECLQAUAAYACAAAACEAWvQsW78AAAAVAQAA&#10;CwAAAAAAAAAAAAAAAAAfAQAAX3JlbHMvLnJlbHNQSwECLQAUAAYACAAAACEAmE5TSMYAAADcAAAA&#10;DwAAAAAAAAAAAAAAAAAHAgAAZHJzL2Rvd25yZXYueG1sUEsFBgAAAAADAAMAtwAAAPoCAAAAAA==&#10;">
                          <v:shape id="Надпись 297" o:spid="_x0000_s1226" type="#_x0000_t202" style="position:absolute;left:-199;top:353;width:5701;height:3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" filled="f" stroked="f" strokeweight=".5pt">
                            <v:textbox>
                              <w:txbxContent>
                                <w:p w:rsidR="00F47E84" w:rsidRPr="003C0BA3" w:rsidRDefault="00F47E84" w:rsidP="00DB51B3">
                                  <w:pPr>
                                    <w:rPr>
                                      <w:i/>
                                    </w:rPr>
                                  </w:pPr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U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6</m:t>
                                          </m:r>
                                        </m:sub>
                                      </m:sSub>
                                    </m:oMath>
                                  </m:oMathPara>
                                </w:p>
                              </w:txbxContent>
                            </v:textbox>
                          </v:shape>
                          <v:group id="Группа 298" o:spid="_x0000_s1227" style="position:absolute;left:3263;top:1503;width:42276;height:6848" coordsize="42276,68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">
                            <v:shape id="Прямая со стрелкой 299" o:spid="_x0000_s1228" type="#_x0000_t32" style="position:absolute;left:1113;width:25;height:684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" strokecolor="black [3200]" strokeweight=".5pt">
                              <v:stroke endarrow="block" joinstyle="miter"/>
                            </v:shape>
                            <v:group id="Группа 300" o:spid="_x0000_s1229" style="position:absolute;top:1134;width:42276;height:4557" coordorigin=",-2" coordsize="42276,45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">
                              <v:group id="Группа 301" o:spid="_x0000_s1230" style="position:absolute;top:8;width:42276;height:4545" coordorigin=",8" coordsize="42276,45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">
                                <v:shape id="Прямая со стрелкой 302" o:spid="_x0000_s1231" type="#_x0000_t32" style="position:absolute;top:4506;width:42276;height: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" strokecolor="black [3200]" strokeweight=".5pt">
                                  <v:stroke endarrow="block" joinstyle="miter"/>
                                </v:shape>
                                <v:line id="Прямая соединительная линия 303" o:spid="_x0000_s1232" style="position:absolute;flip:y;visibility:visible;mso-wrap-style:square" from="25100,8" to="25100,45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" strokecolor="black [3200]" strokeweight="1.5pt">
                                  <v:stroke joinstyle="miter"/>
                                </v:line>
                                <v:line id="Прямая соединительная линия 304" o:spid="_x0000_s1233" style="position:absolute;flip:y;visibility:visible;mso-wrap-style:square" from="29666,8" to="29666,45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" strokecolor="black [3200]" strokeweight="1.5pt">
                                  <v:stroke joinstyle="miter"/>
                                </v:line>
                              </v:group>
                              <v:line id="Прямая соединительная линия 305" o:spid="_x0000_s1234" style="position:absolute;flip:y;visibility:visible;mso-wrap-style:square" from="1138,-2" to="25115,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" strokecolor="black [3200]" strokeweight="1.5pt">
                                <v:stroke joinstyle="miter" endcap="round"/>
                              </v:line>
                            </v:group>
                          </v:group>
                        </v:group>
                        <v:line id="Прямая соединительная линия 306" o:spid="_x0000_s1235" style="position:absolute;visibility:visible;mso-wrap-style:square" from="32898,2310" to="44351,2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" strokecolor="black [3200]" strokeweight="1.5pt">
                          <v:stroke joinstyle="miter" endcap="round"/>
                        </v:line>
                      </v:group>
                      <v:shape id="Надпись 307" o:spid="_x0000_s1236" type="#_x0000_t202" style="position:absolute;left:28330;top:361;width:5736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" filled="f" stroked="f" strokeweight=".5pt">
                        <v:textbox>
                          <w:txbxContent>
                            <w:p w:rsidR="00F47E84" w:rsidRPr="00DB51B3" w:rsidRDefault="00F47E84" w:rsidP="00DB51B3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t xml:space="preserve">ст. </w:t>
                              </w:r>
                              <w:r>
                                <w:rPr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v:textbox>
                      </v:shape>
                    </v:group>
                    <v:shape id="Надпись 308" o:spid="_x0000_s1237" type="#_x0000_t202" style="position:absolute;left:42073;top:3892;width:5701;height:3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" filled="f" stroked="f" strokeweight=".5pt">
                      <v:textbox>
                        <w:txbxContent>
                          <w:p w:rsidR="00F47E84" w:rsidRPr="002B112C" w:rsidRDefault="00F47E84" w:rsidP="00DB51B3">
                            <w:pPr>
                              <w:rPr>
                                <w:i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t</m:t>
                                </m:r>
                              </m:oMath>
                            </m:oMathPara>
                          </w:p>
                        </w:txbxContent>
                      </v:textbox>
                    </v:shape>
                  </v:group>
                  <v:line id="Прямая соединительная линия 309" o:spid="_x0000_s1238" style="position:absolute;visibility:visible;mso-wrap-style:square" from="28584,6760" to="33123,67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" strokecolor="black [3200]" strokeweight="1.5pt">
                    <v:stroke joinstyle="miter" endcap="round"/>
                  </v:line>
                </v:group>
              </v:group>
            </w:pict>
          </mc:Fallback>
        </mc:AlternateContent>
      </w:r>
      <w:r w:rsidR="002C03BB" w:rsidRPr="000F6AB5">
        <w:rPr>
          <w:sz w:val="28"/>
          <w:szCs w:val="28"/>
        </w:rPr>
        <w:t xml:space="preserve">Рассмотрим временные диаграммы светодиодной матрицы. Микроконтроллер формирует информационный сигнал на светодиодах всех столбцов. Но светиться будет только тот столбец, катод которого подключен к общей точке. Чтобы обеспечить слитное изображение всех столбцов, необходимо организовать поочередное и периодическое их включение с высокой частотой. Пу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2C03BB" w:rsidRPr="000F6AB5">
        <w:rPr>
          <w:sz w:val="28"/>
          <w:szCs w:val="28"/>
        </w:rPr>
        <w:t xml:space="preserve"> сигналы на катодах </w:t>
      </w:r>
      <w:r w:rsidR="00901521" w:rsidRPr="000F6AB5">
        <w:rPr>
          <w:sz w:val="28"/>
          <w:szCs w:val="28"/>
        </w:rPr>
        <w:t>1</w:t>
      </w:r>
      <w:r w:rsidR="002C03BB" w:rsidRPr="000F6AB5">
        <w:rPr>
          <w:sz w:val="28"/>
          <w:szCs w:val="28"/>
        </w:rPr>
        <w:t>–</w:t>
      </w:r>
      <w:r w:rsidR="00901521" w:rsidRPr="000F6AB5">
        <w:rPr>
          <w:sz w:val="28"/>
          <w:szCs w:val="28"/>
        </w:rPr>
        <w:t>7</w:t>
      </w:r>
      <w:r w:rsidR="002C03BB" w:rsidRPr="000F6AB5">
        <w:rPr>
          <w:sz w:val="28"/>
          <w:szCs w:val="28"/>
        </w:rPr>
        <w:t xml:space="preserve"> </w:t>
      </w:r>
      <w:r w:rsidR="00E56B62" w:rsidRPr="000F6AB5">
        <w:rPr>
          <w:sz w:val="28"/>
          <w:szCs w:val="28"/>
        </w:rPr>
        <w:t>столбцов, тогда временные диаграммы будут выглядеть следующим образом.</w:t>
      </w:r>
    </w:p>
    <w:p w:rsidR="00E56B62" w:rsidRPr="000F6AB5" w:rsidRDefault="00E56B62" w:rsidP="002C03BB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</w:p>
    <w:p w:rsidR="00E56B62" w:rsidRPr="000F6AB5" w:rsidRDefault="00E56B62" w:rsidP="002C03BB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</w:p>
    <w:p w:rsidR="00E56B62" w:rsidRPr="000F6AB5" w:rsidRDefault="00E56B62" w:rsidP="002C03BB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</w:p>
    <w:p w:rsidR="003C0BA3" w:rsidRPr="000F6AB5" w:rsidRDefault="003C0BA3" w:rsidP="002C03BB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</w:p>
    <w:p w:rsidR="003C0BA3" w:rsidRPr="000F6AB5" w:rsidRDefault="003C0BA3" w:rsidP="002C03BB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</w:p>
    <w:p w:rsidR="00E56B62" w:rsidRPr="000F6AB5" w:rsidRDefault="00E56B62" w:rsidP="002C03BB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</w:p>
    <w:p w:rsidR="005C0408" w:rsidRPr="000F6AB5" w:rsidRDefault="005C0408" w:rsidP="005C0408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3C0BA3" w:rsidRPr="000F6AB5" w:rsidRDefault="003C0BA3" w:rsidP="005C0408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3C0BA3" w:rsidRPr="000F6AB5" w:rsidRDefault="003C0BA3" w:rsidP="005C0408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3C0BA3" w:rsidRPr="000F6AB5" w:rsidRDefault="003C0BA3" w:rsidP="005C0408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3C0BA3" w:rsidRPr="000F6AB5" w:rsidRDefault="003C0BA3" w:rsidP="005C0408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3C0BA3" w:rsidRPr="000F6AB5" w:rsidRDefault="003C0BA3" w:rsidP="005C0408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3C0BA3" w:rsidRPr="000F6AB5" w:rsidRDefault="003C0BA3" w:rsidP="005C0408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3C0BA3" w:rsidRPr="000F6AB5" w:rsidRDefault="003C0BA3" w:rsidP="005C0408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3C0BA3" w:rsidRPr="000F6AB5" w:rsidRDefault="003C0BA3" w:rsidP="005C0408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6B72BE" w:rsidRPr="000F6AB5" w:rsidRDefault="006B72BE" w:rsidP="005C0408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3C0BA3" w:rsidRPr="000F6AB5" w:rsidRDefault="003C0BA3" w:rsidP="005C0408">
      <w:pPr>
        <w:pStyle w:val="a8"/>
        <w:tabs>
          <w:tab w:val="left" w:pos="851"/>
        </w:tabs>
        <w:spacing w:line="360" w:lineRule="auto"/>
        <w:ind w:left="567"/>
        <w:jc w:val="both"/>
        <w:rPr>
          <w:b/>
          <w:sz w:val="28"/>
          <w:szCs w:val="28"/>
        </w:rPr>
      </w:pPr>
    </w:p>
    <w:p w:rsidR="006B72BE" w:rsidRPr="000F6AB5" w:rsidRDefault="006B72BE" w:rsidP="00DB51B3">
      <w:pPr>
        <w:pStyle w:val="a8"/>
        <w:tabs>
          <w:tab w:val="left" w:pos="851"/>
        </w:tabs>
        <w:spacing w:line="360" w:lineRule="auto"/>
        <w:ind w:left="0"/>
        <w:jc w:val="both"/>
      </w:pPr>
    </w:p>
    <w:p w:rsidR="006B72BE" w:rsidRPr="000F6AB5" w:rsidRDefault="006B72BE" w:rsidP="00DB51B3">
      <w:pPr>
        <w:pStyle w:val="a8"/>
        <w:tabs>
          <w:tab w:val="left" w:pos="851"/>
        </w:tabs>
        <w:spacing w:line="360" w:lineRule="auto"/>
        <w:ind w:left="0"/>
        <w:jc w:val="both"/>
      </w:pPr>
    </w:p>
    <w:p w:rsidR="006B72BE" w:rsidRPr="000F6AB5" w:rsidRDefault="00DB51B3" w:rsidP="006B72BE">
      <w:pPr>
        <w:pStyle w:val="a8"/>
        <w:tabs>
          <w:tab w:val="left" w:pos="851"/>
        </w:tabs>
        <w:spacing w:line="360" w:lineRule="auto"/>
        <w:ind w:left="0"/>
        <w:jc w:val="both"/>
      </w:pPr>
      <w:r w:rsidRPr="000F6AB5">
        <w:t>Рисунок 2. Временные диаграммы светодиодной матрицы</w:t>
      </w:r>
    </w:p>
    <w:p w:rsidR="00DB51B3" w:rsidRPr="000F6AB5" w:rsidRDefault="006B72BE" w:rsidP="006B72BE">
      <w:pPr>
        <w:pStyle w:val="a8"/>
        <w:tabs>
          <w:tab w:val="left" w:pos="851"/>
        </w:tabs>
        <w:spacing w:line="360" w:lineRule="auto"/>
        <w:ind w:left="0"/>
        <w:jc w:val="both"/>
        <w:rPr>
          <w:b/>
          <w:sz w:val="28"/>
          <w:szCs w:val="28"/>
        </w:rPr>
      </w:pPr>
      <w:r w:rsidRPr="000F6AB5">
        <w:rPr>
          <w:b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84192" behindDoc="0" locked="0" layoutInCell="1" allowOverlap="1" wp14:anchorId="74D8C95A" wp14:editId="3BB17516">
                <wp:simplePos x="0" y="0"/>
                <wp:positionH relativeFrom="column">
                  <wp:posOffset>740</wp:posOffset>
                </wp:positionH>
                <wp:positionV relativeFrom="paragraph">
                  <wp:posOffset>3810</wp:posOffset>
                </wp:positionV>
                <wp:extent cx="4799965" cy="799244"/>
                <wp:effectExtent l="0" t="0" r="0" b="20320"/>
                <wp:wrapNone/>
                <wp:docPr id="310" name="Группа 31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99965" cy="799244"/>
                          <a:chOff x="0" y="0"/>
                          <a:chExt cx="4800140" cy="799571"/>
                        </a:xfrm>
                      </wpg:grpSpPr>
                      <wpg:grpSp>
                        <wpg:cNvPr id="311" name="Группа 311"/>
                        <wpg:cNvGrpSpPr/>
                        <wpg:grpSpPr>
                          <a:xfrm>
                            <a:off x="0" y="0"/>
                            <a:ext cx="4800140" cy="799571"/>
                            <a:chOff x="-22893" y="-2011"/>
                            <a:chExt cx="4800383" cy="799571"/>
                          </a:xfrm>
                        </wpg:grpSpPr>
                        <wpg:grpSp>
                          <wpg:cNvPr id="312" name="Группа 312"/>
                          <wpg:cNvGrpSpPr/>
                          <wpg:grpSpPr>
                            <a:xfrm>
                              <a:off x="-22893" y="-2011"/>
                              <a:ext cx="4573303" cy="799571"/>
                              <a:chOff x="-22893" y="-2011"/>
                              <a:chExt cx="4573303" cy="799571"/>
                            </a:xfrm>
                          </wpg:grpSpPr>
                          <wpg:grpSp>
                            <wpg:cNvPr id="313" name="Группа 313"/>
                            <wpg:cNvGrpSpPr/>
                            <wpg:grpSpPr>
                              <a:xfrm>
                                <a:off x="-22893" y="-2011"/>
                                <a:ext cx="4573303" cy="799571"/>
                                <a:chOff x="-22894" y="-2012"/>
                                <a:chExt cx="4573558" cy="799698"/>
                              </a:xfrm>
                            </wpg:grpSpPr>
                            <wpg:grpSp>
                              <wpg:cNvPr id="314" name="Группа 314"/>
                              <wpg:cNvGrpSpPr/>
                              <wpg:grpSpPr>
                                <a:xfrm>
                                  <a:off x="-22894" y="-2012"/>
                                  <a:ext cx="4573558" cy="799698"/>
                                  <a:chOff x="-19975" y="35379"/>
                                  <a:chExt cx="4573912" cy="799814"/>
                                </a:xfrm>
                              </wpg:grpSpPr>
                              <wps:wsp>
                                <wps:cNvPr id="315" name="Надпись 315"/>
                                <wps:cNvSpPr txBox="1"/>
                                <wps:spPr>
                                  <a:xfrm>
                                    <a:off x="-19975" y="35379"/>
                                    <a:ext cx="570230" cy="34036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F47E84" w:rsidRPr="003C0BA3" w:rsidRDefault="005C20F1" w:rsidP="00DB51B3">
                                      <w:pPr>
                                        <w:rPr>
                                          <w:i/>
                                        </w:rPr>
                                      </w:pPr>
                                      <m:oMathPara>
                                        <m:oMath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U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7</m:t>
                                              </m:r>
                                            </m:sub>
                                          </m:sSub>
                                        </m:oMath>
                                      </m:oMathPara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g:grpSp>
                                <wpg:cNvPr id="316" name="Группа 316"/>
                                <wpg:cNvGrpSpPr/>
                                <wpg:grpSpPr>
                                  <a:xfrm>
                                    <a:off x="326328" y="150370"/>
                                    <a:ext cx="4227609" cy="684823"/>
                                    <a:chOff x="0" y="0"/>
                                    <a:chExt cx="4227609" cy="684823"/>
                                  </a:xfrm>
                                </wpg:grpSpPr>
                                <wps:wsp>
                                  <wps:cNvPr id="317" name="Прямая со стрелкой 317"/>
                                  <wps:cNvCnPr/>
                                  <wps:spPr>
                                    <a:xfrm flipH="1" flipV="1">
                                      <a:off x="111399" y="0"/>
                                      <a:ext cx="2422" cy="684823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318" name="Группа 318"/>
                                  <wpg:cNvGrpSpPr/>
                                  <wpg:grpSpPr>
                                    <a:xfrm>
                                      <a:off x="0" y="111944"/>
                                      <a:ext cx="4227609" cy="457174"/>
                                      <a:chOff x="0" y="-1776"/>
                                      <a:chExt cx="4227609" cy="457174"/>
                                    </a:xfrm>
                                  </wpg:grpSpPr>
                                  <wpg:grpSp>
                                    <wpg:cNvPr id="319" name="Группа 319"/>
                                    <wpg:cNvGrpSpPr/>
                                    <wpg:grpSpPr>
                                      <a:xfrm>
                                        <a:off x="0" y="859"/>
                                        <a:ext cx="4227609" cy="454539"/>
                                        <a:chOff x="0" y="859"/>
                                        <a:chExt cx="4227609" cy="454539"/>
                                      </a:xfrm>
                                    </wpg:grpSpPr>
                                    <wps:wsp>
                                      <wps:cNvPr id="320" name="Прямая со стрелкой 320"/>
                                      <wps:cNvCnPr/>
                                      <wps:spPr>
                                        <a:xfrm>
                                          <a:off x="0" y="450621"/>
                                          <a:ext cx="4227609" cy="4777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ln>
                                          <a:tailEnd type="triangle"/>
                                        </a:ln>
                                      </wps:spPr>
                                      <wps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321" name="Прямая соединительная линия 321"/>
                                      <wps:cNvCnPr/>
                                      <wps:spPr>
                                        <a:xfrm flipV="1">
                                          <a:off x="2970966" y="859"/>
                                          <a:ext cx="0" cy="451485"/>
                                        </a:xfrm>
                                        <a:prstGeom prst="line">
                                          <a:avLst/>
                                        </a:prstGeom>
                                        <a:ln cap="flat"/>
                                      </wps:spPr>
                                      <wps:style>
                                        <a:lnRef idx="3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2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322" name="Прямая соединительная линия 322"/>
                                      <wps:cNvCnPr/>
                                      <wps:spPr>
                                        <a:xfrm flipV="1">
                                          <a:off x="3427589" y="859"/>
                                          <a:ext cx="0" cy="450136"/>
                                        </a:xfrm>
                                        <a:prstGeom prst="line">
                                          <a:avLst/>
                                        </a:prstGeom>
                                        <a:ln cap="flat"/>
                                      </wps:spPr>
                                      <wps:style>
                                        <a:lnRef idx="3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2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</wpg:grpSp>
                                  <wps:wsp>
                                    <wps:cNvPr id="323" name="Прямая соединительная линия 323"/>
                                    <wps:cNvCnPr/>
                                    <wps:spPr>
                                      <a:xfrm flipV="1">
                                        <a:off x="113817" y="-1776"/>
                                        <a:ext cx="2859030" cy="2636"/>
                                      </a:xfrm>
                                      <a:prstGeom prst="line">
                                        <a:avLst/>
                                      </a:prstGeom>
                                      <a:ln cap="rnd"/>
                                    </wps:spPr>
                                    <wps:style>
                                      <a:lnRef idx="3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2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</wpg:grpSp>
                            </wpg:grpSp>
                            <wps:wsp>
                              <wps:cNvPr id="324" name="Прямая соединительная линия 324"/>
                              <wps:cNvCnPr/>
                              <wps:spPr>
                                <a:xfrm>
                                  <a:off x="3750706" y="231061"/>
                                  <a:ext cx="684472" cy="0"/>
                                </a:xfrm>
                                <a:prstGeom prst="line">
                                  <a:avLst/>
                                </a:prstGeom>
                                <a:ln cap="rnd"/>
                              </wps:spPr>
                              <wps:style>
                                <a:lnRef idx="3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2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325" name="Надпись 325"/>
                            <wps:cNvSpPr txBox="1"/>
                            <wps:spPr>
                              <a:xfrm>
                                <a:off x="3293934" y="36187"/>
                                <a:ext cx="573527" cy="338407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47E84" w:rsidRPr="00DB51B3" w:rsidRDefault="00F47E84" w:rsidP="00DB51B3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t xml:space="preserve">ст. 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26" name="Надпись 326"/>
                          <wps:cNvSpPr txBox="1"/>
                          <wps:spPr>
                            <a:xfrm>
                              <a:off x="4207336" y="389268"/>
                              <a:ext cx="570154" cy="34025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F47E84" w:rsidRPr="002B112C" w:rsidRDefault="00F47E84" w:rsidP="00DB51B3">
                                <w:pPr>
                                  <w:rPr>
                                    <w:i/>
                                    <w:lang w:val="en-US"/>
                                  </w:rPr>
                                </w:pPr>
                                <m:oMathPara>
                                  <m:oMath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t</m:t>
                                    </m:r>
                                  </m:oMath>
                                </m:oMathPara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327" name="Прямая соединительная линия 327"/>
                        <wps:cNvCnPr/>
                        <wps:spPr>
                          <a:xfrm>
                            <a:off x="3319251" y="676073"/>
                            <a:ext cx="453948" cy="0"/>
                          </a:xfrm>
                          <a:prstGeom prst="line">
                            <a:avLst/>
                          </a:prstGeom>
                          <a:ln cap="rnd"/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group w14:anchorId="74D8C95A" id="Группа 310" o:spid="_x0000_s1239" style="position:absolute;left:0;text-align:left;margin-left:.05pt;margin-top:.3pt;width:377.95pt;height:62.95pt;z-index:251784192" coordsize="48001,7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">
                <v:group id="Группа 311" o:spid="_x0000_s1240" style="position:absolute;width:48001;height:7995" coordorigin="-228,-20" coordsize="48003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">
                  <v:group id="Группа 312" o:spid="_x0000_s1241" style="position:absolute;left:-228;top:-20;width:45732;height:7995" coordorigin="-228,-20" coordsize="45733,79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R1mM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NJ7A+0w4AnL5CwAA//8DAFBLAQItABQABgAIAAAAIQDb4fbL7gAAAIUBAAATAAAAAAAAAAAA&#10;AAAAAAAAAABbQ29udGVudF9UeXBlc10ueG1sUEsBAi0AFAAGAAgAAAAhAFr0LFu/AAAAFQEAAAsA&#10;AAAAAAAAAAAAAAAAHwEAAF9yZWxzLy5yZWxzUEsBAi0AFAAGAAgAAAAhAPxHWYzEAAAA3AAAAA8A&#10;AAAAAAAAAAAAAAAABwIAAGRycy9kb3ducmV2LnhtbFBLBQYAAAAAAwADALcAAAD4AgAAAAA=&#10;">
                    <v:group id="Группа 313" o:spid="_x0000_s1242" style="position:absolute;left:-228;top:-20;width:45732;height:7995" coordorigin="-228,-20" coordsize="45735,79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">
                      <v:group id="Группа 314" o:spid="_x0000_s1243" style="position:absolute;left:-228;top:-20;width:45734;height:7996" coordorigin="-199,353" coordsize="45739,79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4mRj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kGavMDtTDgCcnkFAAD//wMAUEsBAi0AFAAGAAgAAAAhANvh9svuAAAAhQEAABMAAAAAAAAA&#10;AAAAAAAAAAAAAFtDb250ZW50X1R5cGVzXS54bWxQSwECLQAUAAYACAAAACEAWvQsW78AAAAVAQAA&#10;CwAAAAAAAAAAAAAAAAAfAQAAX3JlbHMvLnJlbHNQSwECLQAUAAYACAAAACEAHOJkY8YAAADcAAAA&#10;DwAAAAAAAAAAAAAAAAAHAgAAZHJzL2Rvd25yZXYueG1sUEsFBgAAAAADAAMAtwAAAPoCAAAAAA==&#10;">
                        <v:shape id="Надпись 315" o:spid="_x0000_s1244" type="#_x0000_t202" style="position:absolute;left:-199;top:353;width:5701;height:3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" filled="f" stroked="f" strokeweight=".5pt">
                          <v:textbox>
                            <w:txbxContent>
                              <w:p w:rsidR="00F47E84" w:rsidRPr="003C0BA3" w:rsidRDefault="00F47E84" w:rsidP="00DB51B3">
                                <w:pPr>
                                  <w:rPr>
                                    <w:i/>
                                  </w:rPr>
                                </w:pPr>
                                <m:oMathPara>
                                  <m:oMath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7</m:t>
                                        </m:r>
                                      </m:sub>
                                    </m:sSub>
                                  </m:oMath>
                                </m:oMathPara>
                              </w:p>
                            </w:txbxContent>
                          </v:textbox>
                        </v:shape>
                        <v:group id="Группа 316" o:spid="_x0000_s1245" style="position:absolute;left:3263;top:1503;width:42276;height:6848" coordsize="42276,68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">
                          <v:shape id="Прямая со стрелкой 317" o:spid="_x0000_s1246" type="#_x0000_t32" style="position:absolute;left:1113;width:25;height:684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" strokecolor="black [3200]" strokeweight=".5pt">
                            <v:stroke endarrow="block" joinstyle="miter"/>
                          </v:shape>
                          <v:group id="Группа 318" o:spid="_x0000_s1247" style="position:absolute;top:1119;width:42276;height:4572" coordorigin=",-17" coordsize="42276,45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">
                            <v:group id="Группа 319" o:spid="_x0000_s1248" style="position:absolute;top:8;width:42276;height:4545" coordorigin=",8" coordsize="42276,45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">
                              <v:shape id="Прямая со стрелкой 320" o:spid="_x0000_s1249" type="#_x0000_t32" style="position:absolute;top:4506;width:42276;height: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" strokecolor="black [3200]" strokeweight=".5pt">
                                <v:stroke endarrow="block" joinstyle="miter"/>
                              </v:shape>
                              <v:line id="Прямая соединительная линия 321" o:spid="_x0000_s1250" style="position:absolute;flip:y;visibility:visible;mso-wrap-style:square" from="29709,8" to="29709,45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" strokecolor="black [3200]" strokeweight="1.5pt">
                                <v:stroke joinstyle="miter"/>
                              </v:line>
                              <v:line id="Прямая соединительная линия 322" o:spid="_x0000_s1251" style="position:absolute;flip:y;visibility:visible;mso-wrap-style:square" from="34275,8" to="34275,45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" strokecolor="black [3200]" strokeweight="1.5pt">
                                <v:stroke joinstyle="miter"/>
                              </v:line>
                            </v:group>
                            <v:line id="Прямая соединительная линия 323" o:spid="_x0000_s1252" style="position:absolute;flip:y;visibility:visible;mso-wrap-style:square" from="1138,-17" to="29728,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" strokecolor="black [3200]" strokeweight="1.5pt">
                              <v:stroke joinstyle="miter" endcap="round"/>
                            </v:line>
                          </v:group>
                        </v:group>
                      </v:group>
                      <v:line id="Прямая соединительная линия 324" o:spid="_x0000_s1253" style="position:absolute;visibility:visible;mso-wrap-style:square" from="37507,2310" to="44351,2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" strokecolor="black [3200]" strokeweight="1.5pt">
                        <v:stroke joinstyle="miter" endcap="round"/>
                      </v:line>
                    </v:group>
                    <v:shape id="Надпись 325" o:spid="_x0000_s1254" type="#_x0000_t202" style="position:absolute;left:32939;top:361;width:5735;height:33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" filled="f" stroked="f" strokeweight=".5pt">
                      <v:textbox>
                        <w:txbxContent>
                          <w:p w:rsidR="00F47E84" w:rsidRPr="00DB51B3" w:rsidRDefault="00F47E84" w:rsidP="00DB51B3">
                            <w:pPr>
                              <w:rPr>
                                <w:lang w:val="en-US"/>
                              </w:rPr>
                            </w:pPr>
                            <w:r>
                              <w:t xml:space="preserve">ст. </w:t>
                            </w:r>
                            <w:r>
                              <w:rPr>
                                <w:lang w:val="en-US"/>
                              </w:rPr>
                              <w:t>7</w:t>
                            </w:r>
                          </w:p>
                        </w:txbxContent>
                      </v:textbox>
                    </v:shape>
                  </v:group>
                  <v:shape id="Надпись 326" o:spid="_x0000_s1255" type="#_x0000_t202" style="position:absolute;left:42073;top:3892;width:5701;height:3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" filled="f" stroked="f" strokeweight=".5pt">
                    <v:textbox>
                      <w:txbxContent>
                        <w:p w:rsidR="00F47E84" w:rsidRPr="002B112C" w:rsidRDefault="00F47E84" w:rsidP="00DB51B3">
                          <w:pPr>
                            <w:rPr>
                              <w:i/>
                              <w:lang w:val="en-US"/>
                            </w:rPr>
                          </w:pPr>
                          <m:oMathPara>
                            <m:oMath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t</m:t>
                              </m:r>
                            </m:oMath>
                          </m:oMathPara>
                        </w:p>
                      </w:txbxContent>
                    </v:textbox>
                  </v:shape>
                </v:group>
                <v:line id="Прямая соединительная линия 327" o:spid="_x0000_s1256" style="position:absolute;visibility:visible;mso-wrap-style:square" from="33192,6760" to="37731,67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" strokecolor="black [3200]" strokeweight="1.5pt">
                  <v:stroke joinstyle="miter" endcap="round"/>
                </v:line>
              </v:group>
            </w:pict>
          </mc:Fallback>
        </mc:AlternateContent>
      </w:r>
    </w:p>
    <w:p w:rsidR="00DB51B3" w:rsidRPr="000F6AB5" w:rsidRDefault="00DB51B3" w:rsidP="00EA3FC8">
      <w:pPr>
        <w:pStyle w:val="a8"/>
        <w:tabs>
          <w:tab w:val="left" w:pos="851"/>
        </w:tabs>
        <w:spacing w:line="360" w:lineRule="auto"/>
        <w:ind w:left="0"/>
        <w:jc w:val="center"/>
        <w:rPr>
          <w:b/>
          <w:sz w:val="28"/>
          <w:szCs w:val="28"/>
        </w:rPr>
      </w:pPr>
    </w:p>
    <w:p w:rsidR="00DB51B3" w:rsidRPr="000F6AB5" w:rsidRDefault="00DB51B3" w:rsidP="00DB51B3">
      <w:pPr>
        <w:pStyle w:val="a8"/>
        <w:tabs>
          <w:tab w:val="left" w:pos="851"/>
        </w:tabs>
        <w:spacing w:line="360" w:lineRule="auto"/>
        <w:ind w:left="0"/>
        <w:jc w:val="both"/>
      </w:pPr>
    </w:p>
    <w:p w:rsidR="00DB51B3" w:rsidRPr="000F6AB5" w:rsidRDefault="00DB51B3" w:rsidP="00DB51B3">
      <w:pPr>
        <w:pStyle w:val="a8"/>
        <w:tabs>
          <w:tab w:val="left" w:pos="851"/>
        </w:tabs>
        <w:spacing w:line="360" w:lineRule="auto"/>
        <w:ind w:left="0"/>
        <w:jc w:val="both"/>
      </w:pPr>
      <w:r w:rsidRPr="000F6AB5">
        <w:t>Рисунок 3. Временные диаграммы светодиодной матрицы</w:t>
      </w:r>
    </w:p>
    <w:p w:rsidR="00DB51B3" w:rsidRPr="000F6AB5" w:rsidRDefault="00EF31DB" w:rsidP="00EF31DB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Оценим частоту «смены кадра». Пу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/>
            <w:sz w:val="28"/>
            <w:szCs w:val="28"/>
          </w:rPr>
          <m:t>≥30 Гц</m:t>
        </m:r>
      </m:oMath>
      <w:r w:rsidRPr="000F6AB5">
        <w:rPr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/>
            <w:sz w:val="28"/>
            <w:szCs w:val="28"/>
          </w:rPr>
          <m:t>≤34 мс</m:t>
        </m:r>
      </m:oMath>
      <w:r w:rsidRPr="000F6AB5">
        <w:rPr>
          <w:sz w:val="28"/>
          <w:szCs w:val="28"/>
        </w:rPr>
        <w:t xml:space="preserve">). Время включения одного столбца должно быть в семь раз меньше период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0F6AB5">
        <w:rPr>
          <w:sz w:val="28"/>
          <w:szCs w:val="28"/>
        </w:rPr>
        <w:t xml:space="preserve">, то е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и</m:t>
            </m:r>
          </m:sub>
        </m:sSub>
        <m:r>
          <w:rPr>
            <w:rFonts w:ascii="Cambria Math" w:hAnsi="Cambria Math"/>
            <w:sz w:val="28"/>
            <w:szCs w:val="28"/>
          </w:rPr>
          <m:t>≤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4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7</m:t>
            </m:r>
          </m:den>
        </m:f>
        <m:r>
          <w:rPr>
            <w:rFonts w:ascii="Cambria Math" w:hAnsi="Cambria Math"/>
            <w:sz w:val="28"/>
            <w:szCs w:val="28"/>
          </w:rPr>
          <m:t>=485 мкс</m:t>
        </m:r>
      </m:oMath>
      <w:r w:rsidRPr="000F6AB5">
        <w:rPr>
          <w:sz w:val="28"/>
          <w:szCs w:val="28"/>
        </w:rPr>
        <w:t>[1, с. 406].</w:t>
      </w:r>
    </w:p>
    <w:p w:rsidR="003A275E" w:rsidRPr="000F6AB5" w:rsidRDefault="002A2201" w:rsidP="00EF31DB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В схеме будут применяться транзисторные ключи</w:t>
      </w:r>
      <w:r w:rsidR="00C55D67" w:rsidRPr="000F6AB5">
        <w:rPr>
          <w:sz w:val="28"/>
          <w:szCs w:val="28"/>
        </w:rPr>
        <w:t xml:space="preserve"> на основе </w:t>
      </w:r>
      <w:r w:rsidR="00C55D67" w:rsidRPr="000F6AB5">
        <w:rPr>
          <w:sz w:val="28"/>
          <w:szCs w:val="28"/>
          <w:lang w:val="en-US"/>
        </w:rPr>
        <w:t>p</w:t>
      </w:r>
      <w:r w:rsidR="00C55D67" w:rsidRPr="000F6AB5">
        <w:rPr>
          <w:sz w:val="28"/>
          <w:szCs w:val="28"/>
        </w:rPr>
        <w:t>-</w:t>
      </w:r>
      <w:r w:rsidR="00C55D67" w:rsidRPr="000F6AB5">
        <w:rPr>
          <w:sz w:val="28"/>
          <w:szCs w:val="28"/>
          <w:lang w:val="en-US"/>
        </w:rPr>
        <w:t>n</w:t>
      </w:r>
      <w:r w:rsidR="00C55D67" w:rsidRPr="000F6AB5">
        <w:rPr>
          <w:sz w:val="28"/>
          <w:szCs w:val="28"/>
        </w:rPr>
        <w:t>-</w:t>
      </w:r>
      <w:r w:rsidR="00C55D67" w:rsidRPr="000F6AB5">
        <w:rPr>
          <w:sz w:val="28"/>
          <w:szCs w:val="28"/>
          <w:lang w:val="en-US"/>
        </w:rPr>
        <w:t>p</w:t>
      </w:r>
      <w:r w:rsidR="00C55D67" w:rsidRPr="000F6AB5">
        <w:rPr>
          <w:sz w:val="28"/>
          <w:szCs w:val="28"/>
        </w:rPr>
        <w:t xml:space="preserve"> транзистора</w:t>
      </w:r>
      <w:r w:rsidRPr="000F6AB5">
        <w:rPr>
          <w:sz w:val="28"/>
          <w:szCs w:val="28"/>
        </w:rPr>
        <w:t xml:space="preserve"> для усиления выходного тока ножек микроконтроллера, в</w:t>
      </w:r>
      <w:r w:rsidR="003A275E" w:rsidRPr="000F6AB5">
        <w:rPr>
          <w:sz w:val="28"/>
          <w:szCs w:val="28"/>
        </w:rPr>
        <w:t xml:space="preserve">ыведем формулы для </w:t>
      </w:r>
      <w:r w:rsidRPr="000F6AB5">
        <w:rPr>
          <w:sz w:val="28"/>
          <w:szCs w:val="28"/>
        </w:rPr>
        <w:t>их расчета</w:t>
      </w:r>
      <w:r w:rsidR="003A275E" w:rsidRPr="000F6AB5">
        <w:rPr>
          <w:sz w:val="28"/>
          <w:szCs w:val="28"/>
        </w:rPr>
        <w:t xml:space="preserve">. </w:t>
      </w:r>
      <w:r w:rsidR="00A357E6" w:rsidRPr="000F6AB5">
        <w:rPr>
          <w:sz w:val="28"/>
          <w:szCs w:val="28"/>
        </w:rPr>
        <w:t>Вначале найдем сопротивление резистора для ограничения тока нагрузки:</w:t>
      </w:r>
    </w:p>
    <w:p w:rsidR="00A357E6" w:rsidRPr="000F6AB5" w:rsidRDefault="005C20F1" w:rsidP="00EF31DB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г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огр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</m:t>
                </m:r>
              </m:sub>
            </m:sSub>
          </m:den>
        </m:f>
      </m:oMath>
      <w:r w:rsidR="00A357E6" w:rsidRPr="000F6AB5">
        <w:rPr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  <m:r>
              <w:rPr>
                <w:rFonts w:ascii="Cambria Math" w:hAnsi="Cambria Math"/>
                <w:sz w:val="28"/>
                <w:szCs w:val="28"/>
              </w:rPr>
              <m:t>огр</m:t>
            </m:r>
          </m:sub>
        </m:sSub>
      </m:oMath>
      <w:r w:rsidR="00A357E6" w:rsidRPr="000F6AB5">
        <w:rPr>
          <w:sz w:val="28"/>
          <w:szCs w:val="28"/>
        </w:rPr>
        <w:t xml:space="preserve"> – падение напряжения на ограничивающем резисторе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="00A357E6" w:rsidRPr="000F6AB5">
        <w:rPr>
          <w:sz w:val="28"/>
          <w:szCs w:val="28"/>
        </w:rPr>
        <w:t xml:space="preserve"> </w:t>
      </w:r>
      <w:r w:rsidR="00A357E6" w:rsidRPr="000F6AB5">
        <w:rPr>
          <w:sz w:val="28"/>
          <w:szCs w:val="28"/>
        </w:rPr>
        <w:sym w:font="Symbol" w:char="F02D"/>
      </w:r>
      <w:r w:rsidR="00A357E6" w:rsidRPr="000F6AB5">
        <w:rPr>
          <w:sz w:val="28"/>
          <w:szCs w:val="28"/>
        </w:rPr>
        <w:t xml:space="preserve"> ток в цепи коллектора.</w:t>
      </w:r>
    </w:p>
    <w:p w:rsidR="00A357E6" w:rsidRPr="000F6AB5" w:rsidRDefault="00A357E6" w:rsidP="00EF31DB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  <m:r>
              <w:rPr>
                <w:rFonts w:ascii="Cambria Math" w:hAnsi="Cambria Math"/>
                <w:sz w:val="28"/>
                <w:szCs w:val="28"/>
              </w:rPr>
              <m:t>ог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ит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в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э</m:t>
            </m:r>
          </m:sub>
        </m:sSub>
      </m:oMath>
      <w:r w:rsidRPr="000F6AB5">
        <w:rPr>
          <w:sz w:val="28"/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ит</m:t>
            </m:r>
          </m:sub>
        </m:sSub>
      </m:oMath>
      <w:r w:rsidRPr="000F6AB5">
        <w:rPr>
          <w:sz w:val="28"/>
          <w:szCs w:val="28"/>
        </w:rPr>
        <w:t xml:space="preserve"> – напряжение питания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в</m:t>
            </m:r>
          </m:sub>
        </m:sSub>
      </m:oMath>
      <w:r w:rsidRPr="000F6AB5">
        <w:rPr>
          <w:sz w:val="28"/>
          <w:szCs w:val="28"/>
        </w:rPr>
        <w:t xml:space="preserve"> – падение напряжения на светодиоде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э</m:t>
            </m:r>
          </m:sub>
        </m:sSub>
      </m:oMath>
      <w:r w:rsidRPr="000F6AB5">
        <w:rPr>
          <w:sz w:val="28"/>
          <w:szCs w:val="28"/>
        </w:rPr>
        <w:t xml:space="preserve"> – падение напряжения на транзисторе.</w:t>
      </w:r>
    </w:p>
    <w:p w:rsidR="00A357E6" w:rsidRPr="000F6AB5" w:rsidRDefault="00A357E6" w:rsidP="00EF31DB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В итоге получим:</w:t>
      </w:r>
    </w:p>
    <w:p w:rsidR="00A357E6" w:rsidRPr="000F6AB5" w:rsidRDefault="005C20F1" w:rsidP="00EF31DB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г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ит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∆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в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∆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э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</m:t>
                </m:r>
              </m:sub>
            </m:sSub>
          </m:den>
        </m:f>
      </m:oMath>
      <w:r w:rsidR="00A357E6" w:rsidRPr="000F6AB5">
        <w:rPr>
          <w:sz w:val="28"/>
          <w:szCs w:val="28"/>
        </w:rPr>
        <w:t>.</w:t>
      </w:r>
    </w:p>
    <w:p w:rsidR="00CE5360" w:rsidRPr="000F6AB5" w:rsidRDefault="00A357E6" w:rsidP="00EF31DB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Теперь </w:t>
      </w:r>
      <w:r w:rsidR="00CE5360" w:rsidRPr="000F6AB5">
        <w:rPr>
          <w:sz w:val="28"/>
          <w:szCs w:val="28"/>
        </w:rPr>
        <w:t>найдем значение сопротивления резистора в цепи базы:</w:t>
      </w:r>
    </w:p>
    <w:p w:rsidR="00A357E6" w:rsidRPr="000F6AB5" w:rsidRDefault="00A357E6" w:rsidP="00CE5360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Rб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</m:t>
                </m:r>
              </m:sub>
            </m:sSub>
          </m:den>
        </m:f>
      </m:oMath>
      <w:r w:rsidR="00CE5360" w:rsidRPr="000F6AB5">
        <w:rPr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Rб</m:t>
            </m:r>
          </m:sub>
        </m:sSub>
      </m:oMath>
      <w:r w:rsidR="00CE5360" w:rsidRPr="000F6AB5">
        <w:rPr>
          <w:sz w:val="28"/>
          <w:szCs w:val="28"/>
        </w:rPr>
        <w:t xml:space="preserve"> </w:t>
      </w:r>
      <w:r w:rsidR="00CE5360" w:rsidRPr="000F6AB5">
        <w:rPr>
          <w:sz w:val="28"/>
          <w:szCs w:val="28"/>
        </w:rPr>
        <w:sym w:font="Symbol" w:char="F02D"/>
      </w:r>
      <w:r w:rsidR="00CE5360" w:rsidRPr="000F6AB5">
        <w:rPr>
          <w:sz w:val="28"/>
          <w:szCs w:val="28"/>
        </w:rPr>
        <w:t xml:space="preserve"> падение напряжения на искомом резисторе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</m:oMath>
      <w:r w:rsidR="00CE5360" w:rsidRPr="000F6AB5">
        <w:rPr>
          <w:sz w:val="28"/>
          <w:szCs w:val="28"/>
        </w:rPr>
        <w:t xml:space="preserve"> </w:t>
      </w:r>
      <w:r w:rsidR="00CE5360" w:rsidRPr="000F6AB5">
        <w:rPr>
          <w:sz w:val="28"/>
          <w:szCs w:val="28"/>
        </w:rPr>
        <w:sym w:font="Symbol" w:char="F02D"/>
      </w:r>
      <w:r w:rsidR="00CE5360" w:rsidRPr="000F6AB5">
        <w:rPr>
          <w:sz w:val="28"/>
          <w:szCs w:val="28"/>
        </w:rPr>
        <w:t xml:space="preserve"> базовый ток.</w:t>
      </w:r>
    </w:p>
    <w:p w:rsidR="00CE5360" w:rsidRPr="000F6AB5" w:rsidRDefault="00CE5360" w:rsidP="00CE5360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Rб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с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э</m:t>
            </m:r>
          </m:sub>
        </m:sSub>
      </m:oMath>
      <w:r w:rsidRPr="000F6AB5">
        <w:rPr>
          <w:sz w:val="28"/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с</m:t>
            </m:r>
          </m:sub>
        </m:sSub>
      </m:oMath>
      <w:r w:rsidRPr="000F6AB5">
        <w:rPr>
          <w:sz w:val="28"/>
          <w:szCs w:val="28"/>
        </w:rPr>
        <w:t xml:space="preserve"> </w:t>
      </w:r>
      <w:r w:rsidRPr="000F6AB5">
        <w:rPr>
          <w:sz w:val="28"/>
          <w:szCs w:val="28"/>
        </w:rPr>
        <w:sym w:font="Symbol" w:char="F02D"/>
      </w:r>
      <w:r w:rsidRPr="000F6AB5">
        <w:rPr>
          <w:sz w:val="28"/>
          <w:szCs w:val="28"/>
        </w:rPr>
        <w:t xml:space="preserve"> напряжение входного сигнала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э</m:t>
            </m:r>
          </m:sub>
        </m:sSub>
      </m:oMath>
      <w:r w:rsidRPr="000F6AB5">
        <w:rPr>
          <w:sz w:val="28"/>
          <w:szCs w:val="28"/>
        </w:rPr>
        <w:t xml:space="preserve"> </w:t>
      </w:r>
      <w:r w:rsidRPr="000F6AB5">
        <w:rPr>
          <w:sz w:val="28"/>
          <w:szCs w:val="28"/>
        </w:rPr>
        <w:sym w:font="Symbol" w:char="F02D"/>
      </w:r>
      <w:r w:rsidRPr="000F6AB5">
        <w:rPr>
          <w:sz w:val="28"/>
          <w:szCs w:val="28"/>
        </w:rPr>
        <w:t xml:space="preserve">  падение напряжения на переходе база-эмиттер.</w:t>
      </w:r>
    </w:p>
    <w:p w:rsidR="00CE5360" w:rsidRPr="000F6AB5" w:rsidRDefault="005C20F1" w:rsidP="00CE5360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β</m:t>
            </m:r>
          </m:den>
        </m:f>
      </m:oMath>
      <w:r w:rsidR="00A02CF2" w:rsidRPr="000F6AB5">
        <w:rPr>
          <w:sz w:val="28"/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</m:oMath>
      <w:r w:rsidR="00A02CF2" w:rsidRPr="000F6AB5">
        <w:rPr>
          <w:sz w:val="28"/>
          <w:szCs w:val="28"/>
        </w:rPr>
        <w:t xml:space="preserve"> </w:t>
      </w:r>
      <w:r w:rsidR="00A02CF2" w:rsidRPr="000F6AB5">
        <w:rPr>
          <w:sz w:val="28"/>
          <w:szCs w:val="28"/>
        </w:rPr>
        <w:sym w:font="Symbol" w:char="F02D"/>
      </w:r>
      <w:r w:rsidR="00A02CF2" w:rsidRPr="000F6AB5">
        <w:rPr>
          <w:sz w:val="28"/>
          <w:szCs w:val="28"/>
        </w:rPr>
        <w:t xml:space="preserve"> ток коллектора, </w:t>
      </w:r>
      <m:oMath>
        <m:r>
          <w:rPr>
            <w:rFonts w:ascii="Cambria Math" w:hAnsi="Cambria Math"/>
            <w:sz w:val="28"/>
            <w:szCs w:val="28"/>
            <w:lang w:val="en-US"/>
          </w:rPr>
          <m:t>β</m:t>
        </m:r>
      </m:oMath>
      <w:r w:rsidR="00A02CF2" w:rsidRPr="000F6AB5">
        <w:rPr>
          <w:sz w:val="28"/>
          <w:szCs w:val="28"/>
        </w:rPr>
        <w:t xml:space="preserve"> </w:t>
      </w:r>
      <w:r w:rsidR="00A02CF2" w:rsidRPr="000F6AB5">
        <w:rPr>
          <w:sz w:val="28"/>
          <w:szCs w:val="28"/>
        </w:rPr>
        <w:sym w:font="Symbol" w:char="F02D"/>
      </w:r>
      <w:r w:rsidR="00A02CF2" w:rsidRPr="000F6AB5">
        <w:rPr>
          <w:sz w:val="28"/>
          <w:szCs w:val="28"/>
        </w:rPr>
        <w:t xml:space="preserve"> коэффициент усиления транзистора по току.</w:t>
      </w:r>
    </w:p>
    <w:p w:rsidR="00A02CF2" w:rsidRPr="000F6AB5" w:rsidRDefault="00A02CF2" w:rsidP="00CE5360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В итоге получим:</w:t>
      </w:r>
    </w:p>
    <w:p w:rsidR="00A02CF2" w:rsidRPr="000F6AB5" w:rsidRDefault="005C20F1" w:rsidP="00CE5360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β</m:t>
            </m:r>
            <m:r>
              <w:rPr>
                <w:rFonts w:ascii="Cambria Math" w:hAnsi="Cambria Math"/>
                <w:sz w:val="28"/>
                <w:szCs w:val="28"/>
              </w:rPr>
              <m:t>∙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с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э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</m:t>
                </m:r>
              </m:sub>
            </m:sSub>
          </m:den>
        </m:f>
      </m:oMath>
      <w:r w:rsidR="00A02CF2" w:rsidRPr="000F6AB5">
        <w:rPr>
          <w:sz w:val="28"/>
          <w:szCs w:val="28"/>
        </w:rPr>
        <w:t>.</w:t>
      </w:r>
    </w:p>
    <w:p w:rsidR="00DB51B3" w:rsidRPr="000F6AB5" w:rsidRDefault="00A02CF2" w:rsidP="00AB3DB9">
      <w:pPr>
        <w:pStyle w:val="a8"/>
        <w:numPr>
          <w:ilvl w:val="0"/>
          <w:numId w:val="8"/>
        </w:numPr>
        <w:tabs>
          <w:tab w:val="left" w:pos="851"/>
        </w:tabs>
        <w:spacing w:line="360" w:lineRule="auto"/>
        <w:ind w:left="0" w:firstLine="567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Выбор, обоснование и расчет отдельных элементов и узлов</w:t>
      </w:r>
    </w:p>
    <w:p w:rsidR="00313908" w:rsidRPr="000F6AB5" w:rsidRDefault="00A02CF2" w:rsidP="00313908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lastRenderedPageBreak/>
        <w:t xml:space="preserve">Как уже было сказано выше, в качестве микроконтроллера выберем микросхему </w:t>
      </w:r>
      <w:r w:rsidRPr="000F6AB5">
        <w:rPr>
          <w:sz w:val="28"/>
          <w:szCs w:val="28"/>
          <w:lang w:val="en-US"/>
        </w:rPr>
        <w:t>AT</w:t>
      </w:r>
      <w:r w:rsidRPr="000F6AB5">
        <w:rPr>
          <w:sz w:val="28"/>
          <w:szCs w:val="28"/>
        </w:rPr>
        <w:t>89</w:t>
      </w:r>
      <w:r w:rsidRPr="000F6AB5">
        <w:rPr>
          <w:sz w:val="28"/>
          <w:szCs w:val="28"/>
          <w:lang w:val="en-US"/>
        </w:rPr>
        <w:t>C</w:t>
      </w:r>
      <w:r w:rsidRPr="000F6AB5">
        <w:rPr>
          <w:sz w:val="28"/>
          <w:szCs w:val="28"/>
        </w:rPr>
        <w:t xml:space="preserve">2051. </w:t>
      </w:r>
      <w:r w:rsidR="001478F4" w:rsidRPr="000F6AB5">
        <w:rPr>
          <w:sz w:val="28"/>
          <w:szCs w:val="28"/>
        </w:rPr>
        <w:t>Внешний кварцевый резонатор</w:t>
      </w:r>
      <w:r w:rsidR="0019462B" w:rsidRPr="000F6AB5">
        <w:rPr>
          <w:sz w:val="28"/>
          <w:szCs w:val="28"/>
        </w:rPr>
        <w:t xml:space="preserve"> подберем согласно рекомендаци</w:t>
      </w:r>
      <w:r w:rsidR="00313908" w:rsidRPr="000F6AB5">
        <w:rPr>
          <w:sz w:val="28"/>
          <w:szCs w:val="28"/>
        </w:rPr>
        <w:t>ям</w:t>
      </w:r>
      <w:r w:rsidR="0019462B" w:rsidRPr="000F6AB5">
        <w:rPr>
          <w:sz w:val="28"/>
          <w:szCs w:val="28"/>
        </w:rPr>
        <w:t xml:space="preserve"> из пособия</w:t>
      </w:r>
      <w:r w:rsidR="00313908" w:rsidRPr="000F6AB5">
        <w:rPr>
          <w:sz w:val="28"/>
          <w:szCs w:val="28"/>
        </w:rPr>
        <w:t xml:space="preserve">[2, </w:t>
      </w:r>
      <w:r w:rsidR="00313908" w:rsidRPr="000F6AB5">
        <w:rPr>
          <w:sz w:val="28"/>
          <w:szCs w:val="28"/>
          <w:lang w:val="en-US"/>
        </w:rPr>
        <w:t>c</w:t>
      </w:r>
      <w:r w:rsidR="00313908" w:rsidRPr="000F6AB5">
        <w:rPr>
          <w:sz w:val="28"/>
          <w:szCs w:val="28"/>
        </w:rPr>
        <w:t xml:space="preserve">. 227][2, с. 294] для упрощения подсчета времени с частот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в</m:t>
            </m:r>
          </m:sub>
        </m:sSub>
        <m:r>
          <w:rPr>
            <w:rFonts w:ascii="Cambria Math" w:hAnsi="Cambria Math"/>
            <w:sz w:val="28"/>
            <w:szCs w:val="28"/>
          </w:rPr>
          <m:t>=12 МГц</m:t>
        </m:r>
      </m:oMath>
      <w:r w:rsidR="001478F4" w:rsidRPr="000F6AB5">
        <w:rPr>
          <w:sz w:val="28"/>
          <w:szCs w:val="28"/>
        </w:rPr>
        <w:t xml:space="preserve">. Такую частоту имеет кварцевый резонатор </w:t>
      </w:r>
      <w:r w:rsidR="001478F4" w:rsidRPr="000F6AB5">
        <w:rPr>
          <w:sz w:val="28"/>
          <w:szCs w:val="28"/>
          <w:lang w:val="en-US"/>
        </w:rPr>
        <w:t>HC</w:t>
      </w:r>
      <w:r w:rsidR="001478F4" w:rsidRPr="000F6AB5">
        <w:rPr>
          <w:sz w:val="28"/>
          <w:szCs w:val="28"/>
        </w:rPr>
        <w:t>-49</w:t>
      </w:r>
      <w:r w:rsidR="001478F4" w:rsidRPr="000F6AB5">
        <w:rPr>
          <w:sz w:val="28"/>
          <w:szCs w:val="28"/>
          <w:lang w:val="en-US"/>
        </w:rPr>
        <w:t>S</w:t>
      </w:r>
      <w:r w:rsidR="001478F4" w:rsidRPr="000F6AB5">
        <w:rPr>
          <w:sz w:val="28"/>
          <w:szCs w:val="28"/>
        </w:rPr>
        <w:t xml:space="preserve">. Величина внешних конденсаторов для него указана в документации и равна </w:t>
      </w:r>
      <m:oMath>
        <m:r>
          <w:rPr>
            <w:rFonts w:ascii="Cambria Math" w:hAnsi="Cambria Math"/>
            <w:sz w:val="28"/>
            <w:szCs w:val="28"/>
          </w:rPr>
          <m:t>32 пФ</m:t>
        </m:r>
      </m:oMath>
      <w:r w:rsidR="001478F4" w:rsidRPr="000F6AB5">
        <w:rPr>
          <w:sz w:val="28"/>
          <w:szCs w:val="28"/>
        </w:rPr>
        <w:t>, поэтому б</w:t>
      </w:r>
      <w:r w:rsidR="00307BBB" w:rsidRPr="000F6AB5">
        <w:rPr>
          <w:sz w:val="28"/>
          <w:szCs w:val="28"/>
        </w:rPr>
        <w:t>удем использовать в устройстве два</w:t>
      </w:r>
      <w:r w:rsidR="001478F4" w:rsidRPr="000F6AB5">
        <w:rPr>
          <w:sz w:val="28"/>
          <w:szCs w:val="28"/>
        </w:rPr>
        <w:t xml:space="preserve"> керамических конденсатора такой емкости. Также нам понадобится еще один танталовый конденсатор с емкостью равной </w:t>
      </w:r>
      <m:oMath>
        <m:r>
          <w:rPr>
            <w:rFonts w:ascii="Cambria Math" w:hAnsi="Cambria Math"/>
            <w:sz w:val="28"/>
            <w:szCs w:val="28"/>
          </w:rPr>
          <m:t>2,2 мкФ</m:t>
        </m:r>
      </m:oMath>
      <w:r w:rsidR="007B483C" w:rsidRPr="000F6AB5">
        <w:rPr>
          <w:sz w:val="28"/>
          <w:szCs w:val="28"/>
        </w:rPr>
        <w:t xml:space="preserve"> для организации длинного единичного сигнала сброса[2, </w:t>
      </w:r>
      <w:r w:rsidR="007B483C" w:rsidRPr="000F6AB5">
        <w:rPr>
          <w:sz w:val="28"/>
          <w:szCs w:val="28"/>
          <w:lang w:val="en-US"/>
        </w:rPr>
        <w:t>c</w:t>
      </w:r>
      <w:r w:rsidR="007B483C" w:rsidRPr="000F6AB5">
        <w:rPr>
          <w:sz w:val="28"/>
          <w:szCs w:val="28"/>
        </w:rPr>
        <w:t>. 229].</w:t>
      </w:r>
    </w:p>
    <w:p w:rsidR="001B0833" w:rsidRPr="000F6AB5" w:rsidRDefault="002A2201" w:rsidP="00FD106B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Исходя из того, что в модуле с матричным индикатором[3] применяется светодиодная матрица АЛС340, будем использовать ее. Тогда из документации получим следующие параметр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=10 мА</m:t>
        </m:r>
      </m:oMath>
      <w:r w:rsidRPr="000F6AB5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в</m:t>
            </m:r>
          </m:sub>
        </m:sSub>
        <m:r>
          <w:rPr>
            <w:rFonts w:ascii="Cambria Math" w:hAnsi="Cambria Math"/>
            <w:sz w:val="28"/>
            <w:szCs w:val="28"/>
          </w:rPr>
          <m:t>=2 В</m:t>
        </m:r>
      </m:oMath>
      <w:r w:rsidRPr="000F6AB5">
        <w:rPr>
          <w:sz w:val="28"/>
          <w:szCs w:val="28"/>
        </w:rPr>
        <w:t xml:space="preserve">. </w:t>
      </w:r>
      <w:r w:rsidR="00C55D67" w:rsidRPr="000F6AB5">
        <w:rPr>
          <w:sz w:val="28"/>
          <w:szCs w:val="28"/>
        </w:rPr>
        <w:t xml:space="preserve">Для построения транзисторных ключей применим биполярные </w:t>
      </w:r>
      <w:r w:rsidR="00C55D67" w:rsidRPr="000F6AB5">
        <w:rPr>
          <w:sz w:val="28"/>
          <w:szCs w:val="28"/>
          <w:lang w:val="en-US"/>
        </w:rPr>
        <w:t>p</w:t>
      </w:r>
      <w:r w:rsidR="00C55D67" w:rsidRPr="000F6AB5">
        <w:rPr>
          <w:sz w:val="28"/>
          <w:szCs w:val="28"/>
        </w:rPr>
        <w:t>-</w:t>
      </w:r>
      <w:r w:rsidR="00C55D67" w:rsidRPr="000F6AB5">
        <w:rPr>
          <w:sz w:val="28"/>
          <w:szCs w:val="28"/>
          <w:lang w:val="en-US"/>
        </w:rPr>
        <w:t>n</w:t>
      </w:r>
      <w:r w:rsidR="00C55D67" w:rsidRPr="000F6AB5">
        <w:rPr>
          <w:sz w:val="28"/>
          <w:szCs w:val="28"/>
        </w:rPr>
        <w:t>-</w:t>
      </w:r>
      <w:r w:rsidR="00C55D67" w:rsidRPr="000F6AB5">
        <w:rPr>
          <w:sz w:val="28"/>
          <w:szCs w:val="28"/>
          <w:lang w:val="en-US"/>
        </w:rPr>
        <w:t>p</w:t>
      </w:r>
      <w:r w:rsidR="00C55D67" w:rsidRPr="000F6AB5">
        <w:rPr>
          <w:sz w:val="28"/>
          <w:szCs w:val="28"/>
        </w:rPr>
        <w:t xml:space="preserve"> транзисторы </w:t>
      </w:r>
      <w:r w:rsidR="00C55D67" w:rsidRPr="000F6AB5">
        <w:rPr>
          <w:sz w:val="28"/>
          <w:szCs w:val="28"/>
          <w:lang w:val="en-US"/>
        </w:rPr>
        <w:t>KT</w:t>
      </w:r>
      <w:r w:rsidR="00C55D67" w:rsidRPr="000F6AB5">
        <w:rPr>
          <w:sz w:val="28"/>
          <w:szCs w:val="28"/>
        </w:rPr>
        <w:t xml:space="preserve">3107А </w:t>
      </w:r>
      <w:r w:rsidR="00C55D67" w:rsidRPr="000F6AB5">
        <w:rPr>
          <w:sz w:val="28"/>
          <w:szCs w:val="28"/>
          <w:lang w:val="en-US"/>
        </w:rPr>
        <w:t>c</w:t>
      </w:r>
      <w:r w:rsidR="00C55D67" w:rsidRPr="000F6AB5">
        <w:rPr>
          <w:sz w:val="28"/>
          <w:szCs w:val="28"/>
        </w:rPr>
        <w:t xml:space="preserve"> коэффициентом передачи тока </w:t>
      </w:r>
      <m:oMath>
        <m:r>
          <w:rPr>
            <w:rFonts w:ascii="Cambria Math" w:hAnsi="Cambria Math"/>
            <w:sz w:val="28"/>
            <w:szCs w:val="28"/>
            <w:lang w:val="en-US"/>
          </w:rPr>
          <m:t>β</m:t>
        </m:r>
        <m:r>
          <w:rPr>
            <w:rFonts w:ascii="Cambria Math" w:hAnsi="Cambria Math"/>
            <w:sz w:val="28"/>
            <w:szCs w:val="28"/>
          </w:rPr>
          <m:t>=120</m:t>
        </m:r>
      </m:oMath>
      <w:r w:rsidR="001B0833" w:rsidRPr="000F6AB5">
        <w:rPr>
          <w:sz w:val="28"/>
          <w:szCs w:val="28"/>
        </w:rPr>
        <w:t>,</w:t>
      </w:r>
      <w:r w:rsidR="00C55D67" w:rsidRPr="000F6AB5">
        <w:rPr>
          <w:sz w:val="28"/>
          <w:szCs w:val="28"/>
        </w:rPr>
        <w:t xml:space="preserve"> падением напряжения между базой и эмиттеро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э</m:t>
            </m:r>
          </m:sub>
        </m:sSub>
        <m:r>
          <w:rPr>
            <w:rFonts w:ascii="Cambria Math" w:hAnsi="Cambria Math"/>
            <w:sz w:val="28"/>
            <w:szCs w:val="28"/>
          </w:rPr>
          <m:t>=0,6 В</m:t>
        </m:r>
      </m:oMath>
      <w:r w:rsidR="001B0833" w:rsidRPr="000F6AB5">
        <w:rPr>
          <w:sz w:val="28"/>
          <w:szCs w:val="28"/>
        </w:rPr>
        <w:t xml:space="preserve"> и падение</w:t>
      </w:r>
      <w:r w:rsidR="00FD106B" w:rsidRPr="000F6AB5">
        <w:rPr>
          <w:sz w:val="28"/>
          <w:szCs w:val="28"/>
        </w:rPr>
        <w:t>м</w:t>
      </w:r>
      <w:r w:rsidR="001B0833" w:rsidRPr="000F6AB5">
        <w:rPr>
          <w:sz w:val="28"/>
          <w:szCs w:val="28"/>
        </w:rPr>
        <w:t xml:space="preserve"> напряжения между коллектором и эмиттеро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э</m:t>
            </m:r>
          </m:sub>
        </m:sSub>
        <m:r>
          <w:rPr>
            <w:rFonts w:ascii="Cambria Math" w:hAnsi="Cambria Math"/>
            <w:sz w:val="28"/>
            <w:szCs w:val="28"/>
          </w:rPr>
          <m:t>=0,2 В</m:t>
        </m:r>
      </m:oMath>
      <w:r w:rsidR="00FD106B" w:rsidRPr="000F6AB5">
        <w:rPr>
          <w:sz w:val="28"/>
          <w:szCs w:val="28"/>
        </w:rPr>
        <w:t>.</w:t>
      </w:r>
    </w:p>
    <w:p w:rsidR="001B0833" w:rsidRPr="000F6AB5" w:rsidRDefault="001B0833" w:rsidP="002A220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Рассчитаем сопротивления ограничивающих резисторов и резисторов цепи базы:</w:t>
      </w:r>
    </w:p>
    <w:p w:rsidR="001B0833" w:rsidRPr="000F6AB5" w:rsidRDefault="005C20F1" w:rsidP="002A220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г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ит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∆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в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∆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э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-2-0,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0,01</m:t>
            </m:r>
          </m:den>
        </m:f>
        <m:r>
          <w:rPr>
            <w:rFonts w:ascii="Cambria Math" w:hAnsi="Cambria Math"/>
            <w:sz w:val="28"/>
            <w:szCs w:val="28"/>
          </w:rPr>
          <m:t>=280 Ом</m:t>
        </m:r>
      </m:oMath>
      <w:r w:rsidR="001B0833" w:rsidRPr="000F6AB5">
        <w:rPr>
          <w:sz w:val="28"/>
          <w:szCs w:val="28"/>
        </w:rPr>
        <w:t>.</w:t>
      </w:r>
    </w:p>
    <w:p w:rsidR="001B0833" w:rsidRPr="000F6AB5" w:rsidRDefault="005C20F1" w:rsidP="002A220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β</m:t>
            </m:r>
            <m:r>
              <w:rPr>
                <w:rFonts w:ascii="Cambria Math" w:hAnsi="Cambria Math"/>
                <w:sz w:val="28"/>
                <w:szCs w:val="28"/>
              </w:rPr>
              <m:t>∙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с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бэ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20∙(5-0,6)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0,01</m:t>
            </m:r>
          </m:den>
        </m:f>
        <m:r>
          <w:rPr>
            <w:rFonts w:ascii="Cambria Math" w:hAnsi="Cambria Math"/>
            <w:sz w:val="28"/>
            <w:szCs w:val="28"/>
          </w:rPr>
          <m:t>=52800 Ом</m:t>
        </m:r>
      </m:oMath>
      <w:r w:rsidR="00AF1139" w:rsidRPr="000F6AB5">
        <w:rPr>
          <w:sz w:val="28"/>
          <w:szCs w:val="28"/>
        </w:rPr>
        <w:t>.</w:t>
      </w:r>
    </w:p>
    <w:p w:rsidR="00AF1139" w:rsidRPr="000F6AB5" w:rsidRDefault="00307BBB" w:rsidP="002A220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Исходя из расчетов</w:t>
      </w:r>
      <w:r w:rsidR="00AF1139" w:rsidRPr="000F6AB5">
        <w:rPr>
          <w:sz w:val="28"/>
          <w:szCs w:val="28"/>
        </w:rPr>
        <w:t xml:space="preserve">, применим в устройстве металлопленочные резисторы величиной </w:t>
      </w:r>
      <m:oMath>
        <m:r>
          <w:rPr>
            <w:rFonts w:ascii="Cambria Math" w:hAnsi="Cambria Math"/>
            <w:sz w:val="28"/>
            <w:szCs w:val="28"/>
          </w:rPr>
          <m:t>280 Ом</m:t>
        </m:r>
      </m:oMath>
      <w:r w:rsidR="00AF1139" w:rsidRPr="000F6AB5">
        <w:rPr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56 кОм</m:t>
        </m:r>
      </m:oMath>
      <w:r w:rsidR="00AF1139" w:rsidRPr="000F6AB5">
        <w:rPr>
          <w:sz w:val="28"/>
          <w:szCs w:val="28"/>
        </w:rPr>
        <w:t>.</w:t>
      </w:r>
    </w:p>
    <w:p w:rsidR="002A2201" w:rsidRPr="000F6AB5" w:rsidRDefault="001B0833" w:rsidP="00003188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В схеме должен присутствовать дешифратор, будем использовать микросхему К155ИД10, т.к. у </w:t>
      </w:r>
      <w:r w:rsidR="00AF1139" w:rsidRPr="000F6AB5">
        <w:rPr>
          <w:sz w:val="28"/>
          <w:szCs w:val="28"/>
        </w:rPr>
        <w:t>нее подходящее значение в</w:t>
      </w:r>
      <w:r w:rsidR="005675A0" w:rsidRPr="000F6AB5">
        <w:rPr>
          <w:sz w:val="28"/>
          <w:szCs w:val="28"/>
        </w:rPr>
        <w:t>ы</w:t>
      </w:r>
      <w:r w:rsidR="00AF1139" w:rsidRPr="000F6AB5">
        <w:rPr>
          <w:sz w:val="28"/>
          <w:szCs w:val="28"/>
        </w:rPr>
        <w:t xml:space="preserve">ходного </w:t>
      </w:r>
      <w:r w:rsidR="00FD106B" w:rsidRPr="000F6AB5">
        <w:rPr>
          <w:sz w:val="28"/>
          <w:szCs w:val="28"/>
        </w:rPr>
        <w:t xml:space="preserve">тока низкого уровня: </w:t>
      </w:r>
    </w:p>
    <w:p w:rsidR="002A2201" w:rsidRPr="000F6AB5" w:rsidRDefault="005C20F1" w:rsidP="002A220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=10 м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 xml:space="preserve">&lt; 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акс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=20 мА</m:t>
        </m:r>
      </m:oMath>
      <w:r w:rsidR="0097515C" w:rsidRPr="000F6AB5">
        <w:rPr>
          <w:sz w:val="28"/>
          <w:szCs w:val="28"/>
        </w:rPr>
        <w:t>.</w:t>
      </w:r>
    </w:p>
    <w:p w:rsidR="0097515C" w:rsidRPr="000F6AB5" w:rsidRDefault="0097515C" w:rsidP="002A220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Рассчитае</w:t>
      </w:r>
      <w:r w:rsidR="00307BBB" w:rsidRPr="000F6AB5">
        <w:rPr>
          <w:sz w:val="28"/>
          <w:szCs w:val="28"/>
        </w:rPr>
        <w:t>м</w:t>
      </w:r>
      <w:r w:rsidRPr="000F6AB5">
        <w:rPr>
          <w:sz w:val="28"/>
          <w:szCs w:val="28"/>
        </w:rPr>
        <w:t xml:space="preserve"> также отдельно ток базы, который является входным для </w:t>
      </w:r>
      <w:r w:rsidRPr="000F6AB5">
        <w:rPr>
          <w:sz w:val="28"/>
          <w:szCs w:val="28"/>
          <w:lang w:val="en-US"/>
        </w:rPr>
        <w:t>AT</w:t>
      </w:r>
      <w:r w:rsidRPr="000F6AB5">
        <w:rPr>
          <w:sz w:val="28"/>
          <w:szCs w:val="28"/>
        </w:rPr>
        <w:t>89</w:t>
      </w:r>
      <w:r w:rsidRPr="000F6AB5">
        <w:rPr>
          <w:sz w:val="28"/>
          <w:szCs w:val="28"/>
          <w:lang w:val="en-US"/>
        </w:rPr>
        <w:t>C</w:t>
      </w:r>
      <w:r w:rsidRPr="000F6AB5">
        <w:rPr>
          <w:sz w:val="28"/>
          <w:szCs w:val="28"/>
        </w:rPr>
        <w:t>2051:</w:t>
      </w:r>
    </w:p>
    <w:p w:rsidR="0097515C" w:rsidRPr="000F6AB5" w:rsidRDefault="005C20F1" w:rsidP="002A220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к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β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0,0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20</m:t>
            </m:r>
          </m:den>
        </m:f>
        <m:r>
          <w:rPr>
            <w:rFonts w:ascii="Cambria Math" w:hAnsi="Cambria Math"/>
            <w:sz w:val="28"/>
            <w:szCs w:val="28"/>
          </w:rPr>
          <m:t>=83,3 мкА≪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акс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=20 мА</m:t>
        </m:r>
      </m:oMath>
      <w:r w:rsidR="0097515C" w:rsidRPr="000F6AB5">
        <w:rPr>
          <w:sz w:val="28"/>
          <w:szCs w:val="28"/>
        </w:rPr>
        <w:t>.</w:t>
      </w:r>
    </w:p>
    <w:p w:rsidR="0097515C" w:rsidRPr="000F6AB5" w:rsidRDefault="002B6FFB" w:rsidP="002A220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lastRenderedPageBreak/>
        <w:t xml:space="preserve">Для переключения режимов, запуска/остановки, а также сброса секундомер должен иметь 3 переключателя. </w:t>
      </w:r>
      <w:r w:rsidR="00307BBB" w:rsidRPr="000F6AB5">
        <w:rPr>
          <w:sz w:val="28"/>
          <w:szCs w:val="28"/>
        </w:rPr>
        <w:t xml:space="preserve">В качестве них будем использовать тактовые кнопки </w:t>
      </w:r>
      <w:r w:rsidR="00307BBB" w:rsidRPr="000F6AB5">
        <w:rPr>
          <w:sz w:val="28"/>
          <w:szCs w:val="28"/>
          <w:lang w:val="en-US"/>
        </w:rPr>
        <w:t>KLS</w:t>
      </w:r>
      <w:r w:rsidR="00307BBB" w:rsidRPr="000F6AB5">
        <w:rPr>
          <w:sz w:val="28"/>
          <w:szCs w:val="28"/>
        </w:rPr>
        <w:t>7-</w:t>
      </w:r>
      <w:r w:rsidR="00307BBB" w:rsidRPr="000F6AB5">
        <w:rPr>
          <w:sz w:val="28"/>
          <w:szCs w:val="28"/>
          <w:lang w:val="en-US"/>
        </w:rPr>
        <w:t>TS</w:t>
      </w:r>
      <w:r w:rsidR="00307BBB" w:rsidRPr="000F6AB5">
        <w:rPr>
          <w:sz w:val="28"/>
          <w:szCs w:val="28"/>
        </w:rPr>
        <w:t>3601-4.3-180 (ТС-0120). Для подключения внешнего питания в схеме устройства должен присутствовать разъем.</w:t>
      </w:r>
    </w:p>
    <w:p w:rsidR="00307BBB" w:rsidRPr="000F6AB5" w:rsidRDefault="00003188" w:rsidP="002A220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Номинальное значение тока в цепях со светодиодами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=10 м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 w:rsidRPr="000F6AB5">
        <w:rPr>
          <w:sz w:val="28"/>
          <w:szCs w:val="28"/>
        </w:rPr>
        <w:t>.</w:t>
      </w:r>
    </w:p>
    <w:p w:rsidR="00003188" w:rsidRPr="000F6AB5" w:rsidRDefault="00003188" w:rsidP="002A220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Номинальное значение тока в базовых цепях: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  <m:r>
          <w:rPr>
            <w:rFonts w:ascii="Cambria Math" w:hAnsi="Cambria Math"/>
            <w:sz w:val="28"/>
            <w:szCs w:val="28"/>
          </w:rPr>
          <m:t>=83,3 мкА</m:t>
        </m:r>
      </m:oMath>
      <w:r w:rsidRPr="000F6AB5">
        <w:rPr>
          <w:sz w:val="28"/>
          <w:szCs w:val="28"/>
        </w:rPr>
        <w:t>.</w:t>
      </w:r>
    </w:p>
    <w:p w:rsidR="00697E3B" w:rsidRPr="000F6AB5" w:rsidRDefault="00003188" w:rsidP="002A220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Номинальное значение тока в эмиттерных цепях: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э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  <m:r>
          <w:rPr>
            <w:rFonts w:ascii="Cambria Math" w:hAnsi="Cambria Math"/>
            <w:sz w:val="28"/>
            <w:szCs w:val="28"/>
          </w:rPr>
          <m:t>=10 м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+</m:t>
        </m:r>
      </m:oMath>
    </w:p>
    <w:p w:rsidR="00003188" w:rsidRPr="000F6AB5" w:rsidRDefault="00697E3B" w:rsidP="00697E3B">
      <w:pPr>
        <w:pStyle w:val="a8"/>
        <w:tabs>
          <w:tab w:val="left" w:pos="851"/>
        </w:tabs>
        <w:spacing w:line="360" w:lineRule="auto"/>
        <w:ind w:left="0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+ 83,3 мкА=10,0833 мкА</m:t>
        </m:r>
      </m:oMath>
      <w:r w:rsidRPr="000F6AB5">
        <w:rPr>
          <w:sz w:val="28"/>
          <w:szCs w:val="28"/>
        </w:rPr>
        <w:t>.</w:t>
      </w:r>
    </w:p>
    <w:p w:rsidR="00067723" w:rsidRPr="000F6AB5" w:rsidRDefault="00307BBB" w:rsidP="00AB3DB9">
      <w:pPr>
        <w:pStyle w:val="a8"/>
        <w:numPr>
          <w:ilvl w:val="0"/>
          <w:numId w:val="8"/>
        </w:numPr>
        <w:tabs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Описание полной принципиальной схемы</w:t>
      </w:r>
    </w:p>
    <w:p w:rsidR="00325416" w:rsidRPr="000F6AB5" w:rsidRDefault="00067723" w:rsidP="000203F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Основой полной принципиальной схемы </w:t>
      </w:r>
      <w:r w:rsidR="00C37FFB" w:rsidRPr="000F6AB5">
        <w:rPr>
          <w:sz w:val="28"/>
          <w:szCs w:val="28"/>
        </w:rPr>
        <w:t xml:space="preserve">секундомера </w:t>
      </w:r>
      <w:r w:rsidRPr="000F6AB5">
        <w:rPr>
          <w:sz w:val="28"/>
          <w:szCs w:val="28"/>
        </w:rPr>
        <w:t>является микроконтроллер А</w:t>
      </w:r>
      <w:r w:rsidRPr="000F6AB5">
        <w:rPr>
          <w:sz w:val="28"/>
          <w:szCs w:val="28"/>
          <w:lang w:val="en-US"/>
        </w:rPr>
        <w:t>T</w:t>
      </w:r>
      <w:r w:rsidRPr="000F6AB5">
        <w:rPr>
          <w:sz w:val="28"/>
          <w:szCs w:val="28"/>
        </w:rPr>
        <w:t>89</w:t>
      </w:r>
      <w:r w:rsidRPr="000F6AB5">
        <w:rPr>
          <w:sz w:val="28"/>
          <w:szCs w:val="28"/>
          <w:lang w:val="en-US"/>
        </w:rPr>
        <w:t>C</w:t>
      </w:r>
      <w:r w:rsidRPr="000F6AB5">
        <w:rPr>
          <w:sz w:val="28"/>
          <w:szCs w:val="28"/>
        </w:rPr>
        <w:t>2051. К не</w:t>
      </w:r>
      <w:r w:rsidR="000203F1" w:rsidRPr="000F6AB5">
        <w:rPr>
          <w:sz w:val="28"/>
          <w:szCs w:val="28"/>
        </w:rPr>
        <w:t>му</w:t>
      </w:r>
      <w:r w:rsidRPr="000F6AB5">
        <w:rPr>
          <w:sz w:val="28"/>
          <w:szCs w:val="28"/>
        </w:rPr>
        <w:t xml:space="preserve"> подключен</w:t>
      </w:r>
      <w:r w:rsidR="000203F1" w:rsidRPr="000F6AB5">
        <w:rPr>
          <w:sz w:val="28"/>
          <w:szCs w:val="28"/>
        </w:rPr>
        <w:t xml:space="preserve">, обрамленный внешними конденсаторам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0203F1" w:rsidRPr="000F6AB5"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0203F1" w:rsidRPr="000F6AB5">
        <w:rPr>
          <w:sz w:val="28"/>
          <w:szCs w:val="28"/>
        </w:rPr>
        <w:t>,</w:t>
      </w:r>
      <w:r w:rsidRPr="000F6AB5">
        <w:rPr>
          <w:sz w:val="28"/>
          <w:szCs w:val="28"/>
        </w:rPr>
        <w:t xml:space="preserve"> кварцевый резонатор </w:t>
      </w:r>
      <w:r w:rsidRPr="000F6AB5">
        <w:rPr>
          <w:sz w:val="28"/>
          <w:szCs w:val="28"/>
          <w:lang w:val="en-US"/>
        </w:rPr>
        <w:t>HC</w:t>
      </w:r>
      <w:r w:rsidRPr="000F6AB5">
        <w:rPr>
          <w:sz w:val="28"/>
          <w:szCs w:val="28"/>
        </w:rPr>
        <w:t>-49</w:t>
      </w:r>
      <w:r w:rsidRPr="000F6AB5">
        <w:rPr>
          <w:sz w:val="28"/>
          <w:szCs w:val="28"/>
          <w:lang w:val="en-US"/>
        </w:rPr>
        <w:t>S</w:t>
      </w:r>
      <w:r w:rsidRPr="000F6AB5">
        <w:rPr>
          <w:sz w:val="28"/>
          <w:szCs w:val="28"/>
        </w:rPr>
        <w:t xml:space="preserve"> с частот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в</m:t>
            </m:r>
          </m:sub>
        </m:sSub>
        <m:r>
          <w:rPr>
            <w:rFonts w:ascii="Cambria Math" w:hAnsi="Cambria Math"/>
            <w:sz w:val="28"/>
            <w:szCs w:val="28"/>
          </w:rPr>
          <m:t>=12 МГц</m:t>
        </m:r>
      </m:oMath>
      <w:r w:rsidR="000203F1" w:rsidRPr="000F6AB5">
        <w:rPr>
          <w:sz w:val="28"/>
          <w:szCs w:val="28"/>
        </w:rPr>
        <w:t xml:space="preserve">. Ножки </w:t>
      </w:r>
      <w:r w:rsidR="000203F1" w:rsidRPr="000F6AB5">
        <w:rPr>
          <w:sz w:val="28"/>
          <w:szCs w:val="28"/>
          <w:lang w:val="en-US"/>
        </w:rPr>
        <w:t>P</w:t>
      </w:r>
      <w:r w:rsidR="000203F1" w:rsidRPr="000F6AB5">
        <w:rPr>
          <w:sz w:val="28"/>
          <w:szCs w:val="28"/>
        </w:rPr>
        <w:t xml:space="preserve">1.0 </w:t>
      </w:r>
      <w:r w:rsidR="000203F1" w:rsidRPr="000F6AB5">
        <w:rPr>
          <w:sz w:val="28"/>
          <w:szCs w:val="28"/>
          <w:lang w:val="en-US"/>
        </w:rPr>
        <w:sym w:font="Symbol" w:char="F02D"/>
      </w:r>
      <w:r w:rsidR="000203F1" w:rsidRPr="000F6AB5">
        <w:rPr>
          <w:sz w:val="28"/>
          <w:szCs w:val="28"/>
        </w:rPr>
        <w:t xml:space="preserve"> </w:t>
      </w:r>
      <w:r w:rsidR="000203F1" w:rsidRPr="000F6AB5">
        <w:rPr>
          <w:sz w:val="28"/>
          <w:szCs w:val="28"/>
          <w:lang w:val="en-US"/>
        </w:rPr>
        <w:t>P</w:t>
      </w:r>
      <w:r w:rsidR="000203F1" w:rsidRPr="000F6AB5">
        <w:rPr>
          <w:sz w:val="28"/>
          <w:szCs w:val="28"/>
        </w:rPr>
        <w:t xml:space="preserve">1.4 ОВМ присоединяются через резистор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0203F1" w:rsidRPr="000F6AB5">
        <w:rPr>
          <w:sz w:val="28"/>
          <w:szCs w:val="28"/>
        </w:rPr>
        <w:t xml:space="preserve"> </w:t>
      </w:r>
      <w:r w:rsidR="000203F1" w:rsidRPr="000F6AB5">
        <w:rPr>
          <w:sz w:val="28"/>
          <w:szCs w:val="28"/>
          <w:lang w:val="en-US"/>
        </w:rPr>
        <w:sym w:font="Symbol" w:char="F02D"/>
      </w:r>
      <w:r w:rsidR="000203F1" w:rsidRPr="000F6AB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0203F1" w:rsidRPr="000F6AB5">
        <w:rPr>
          <w:sz w:val="28"/>
          <w:szCs w:val="28"/>
        </w:rPr>
        <w:t xml:space="preserve"> к базам </w:t>
      </w:r>
      <w:r w:rsidR="000203F1" w:rsidRPr="000F6AB5">
        <w:rPr>
          <w:sz w:val="28"/>
          <w:szCs w:val="28"/>
          <w:lang w:val="en-US"/>
        </w:rPr>
        <w:t>p</w:t>
      </w:r>
      <w:r w:rsidR="000203F1" w:rsidRPr="000F6AB5">
        <w:rPr>
          <w:sz w:val="28"/>
          <w:szCs w:val="28"/>
        </w:rPr>
        <w:t>-</w:t>
      </w:r>
      <w:r w:rsidR="000203F1" w:rsidRPr="000F6AB5">
        <w:rPr>
          <w:sz w:val="28"/>
          <w:szCs w:val="28"/>
          <w:lang w:val="en-US"/>
        </w:rPr>
        <w:t>n</w:t>
      </w:r>
      <w:r w:rsidR="000203F1" w:rsidRPr="000F6AB5">
        <w:rPr>
          <w:sz w:val="28"/>
          <w:szCs w:val="28"/>
        </w:rPr>
        <w:t>-</w:t>
      </w:r>
      <w:r w:rsidR="000203F1" w:rsidRPr="000F6AB5">
        <w:rPr>
          <w:sz w:val="28"/>
          <w:szCs w:val="28"/>
          <w:lang w:val="en-US"/>
        </w:rPr>
        <w:t>p</w:t>
      </w:r>
      <w:r w:rsidR="000203F1" w:rsidRPr="000F6AB5">
        <w:rPr>
          <w:sz w:val="28"/>
          <w:szCs w:val="28"/>
        </w:rPr>
        <w:t xml:space="preserve"> транзисторов. На них программа должна подавать код, определяющий какие светодиоды должны гореть в текущем столбце. Это возможно за счет того, что коллекторы транзисторов подключены через токоограничивающие резистор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</m:sub>
        </m:sSub>
      </m:oMath>
      <w:r w:rsidR="000203F1" w:rsidRPr="000F6AB5">
        <w:rPr>
          <w:sz w:val="28"/>
          <w:szCs w:val="28"/>
        </w:rPr>
        <w:t xml:space="preserve"> </w:t>
      </w:r>
      <w:r w:rsidR="000203F1" w:rsidRPr="000F6AB5">
        <w:rPr>
          <w:sz w:val="28"/>
          <w:szCs w:val="28"/>
          <w:lang w:val="en-US"/>
        </w:rPr>
        <w:sym w:font="Symbol" w:char="F02D"/>
      </w:r>
      <w:r w:rsidR="000203F1" w:rsidRPr="000F6AB5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0</m:t>
            </m:r>
          </m:sub>
        </m:sSub>
      </m:oMath>
      <w:r w:rsidR="000203F1" w:rsidRPr="000F6AB5">
        <w:rPr>
          <w:sz w:val="28"/>
          <w:szCs w:val="28"/>
        </w:rPr>
        <w:t xml:space="preserve"> к ножкам 1, 5, 8, 13 и 14 светодиодной матрицы. Эмиттеры транзисторов при этом подключены к источнику питания.</w:t>
      </w:r>
      <w:r w:rsidR="00325416" w:rsidRPr="000F6AB5">
        <w:rPr>
          <w:sz w:val="28"/>
          <w:szCs w:val="28"/>
        </w:rPr>
        <w:t xml:space="preserve"> </w:t>
      </w:r>
    </w:p>
    <w:p w:rsidR="00325416" w:rsidRPr="000F6AB5" w:rsidRDefault="00325416" w:rsidP="000203F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Ножки </w:t>
      </w:r>
      <w:r w:rsidRPr="000F6AB5">
        <w:rPr>
          <w:sz w:val="28"/>
          <w:szCs w:val="28"/>
          <w:lang w:val="en-US"/>
        </w:rPr>
        <w:t>P</w:t>
      </w:r>
      <w:r w:rsidRPr="000F6AB5">
        <w:rPr>
          <w:sz w:val="28"/>
          <w:szCs w:val="28"/>
        </w:rPr>
        <w:t xml:space="preserve">1.5 </w:t>
      </w:r>
      <w:r w:rsidRPr="000F6AB5">
        <w:rPr>
          <w:sz w:val="28"/>
          <w:szCs w:val="28"/>
          <w:lang w:val="en-US"/>
        </w:rPr>
        <w:sym w:font="Symbol" w:char="F02D"/>
      </w:r>
      <w:r w:rsidRPr="000F6AB5">
        <w:rPr>
          <w:sz w:val="28"/>
          <w:szCs w:val="28"/>
        </w:rPr>
        <w:t xml:space="preserve"> </w:t>
      </w:r>
      <w:r w:rsidRPr="000F6AB5">
        <w:rPr>
          <w:sz w:val="28"/>
          <w:szCs w:val="28"/>
          <w:lang w:val="en-US"/>
        </w:rPr>
        <w:t>P</w:t>
      </w:r>
      <w:r w:rsidRPr="000F6AB5">
        <w:rPr>
          <w:sz w:val="28"/>
          <w:szCs w:val="28"/>
        </w:rPr>
        <w:t xml:space="preserve">1.7 микроконтроллера </w:t>
      </w:r>
      <w:r w:rsidR="00C37FFB" w:rsidRPr="000F6AB5">
        <w:rPr>
          <w:sz w:val="28"/>
          <w:szCs w:val="28"/>
        </w:rPr>
        <w:t>присоединяются</w:t>
      </w:r>
      <w:r w:rsidRPr="000F6AB5">
        <w:rPr>
          <w:sz w:val="28"/>
          <w:szCs w:val="28"/>
        </w:rPr>
        <w:t xml:space="preserve"> к входу дешифратора К155ИД10. На них должен подаваться код, определяющий какой столбец светодиодной матрицы является текущим, поэтому выход дешифратора подключен к катоду матрицы. </w:t>
      </w:r>
    </w:p>
    <w:p w:rsidR="00067723" w:rsidRPr="000F6AB5" w:rsidRDefault="00325416" w:rsidP="000203F1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Для управления устройством на схеме присутствуют три кнопки </w:t>
      </w:r>
      <w:r w:rsidRPr="000F6AB5">
        <w:rPr>
          <w:sz w:val="28"/>
          <w:szCs w:val="28"/>
          <w:lang w:val="en-US"/>
        </w:rPr>
        <w:t>KLS</w:t>
      </w:r>
      <w:r w:rsidRPr="000F6AB5">
        <w:rPr>
          <w:sz w:val="28"/>
          <w:szCs w:val="28"/>
        </w:rPr>
        <w:t>7-</w:t>
      </w:r>
      <w:r w:rsidRPr="000F6AB5">
        <w:rPr>
          <w:sz w:val="28"/>
          <w:szCs w:val="28"/>
          <w:lang w:val="en-US"/>
        </w:rPr>
        <w:t>TS</w:t>
      </w:r>
      <w:r w:rsidRPr="000F6AB5">
        <w:rPr>
          <w:sz w:val="28"/>
          <w:szCs w:val="28"/>
        </w:rPr>
        <w:t xml:space="preserve">3601-4.3-180 (ТС-0120). Первая кнопка подключена к ножке </w:t>
      </w:r>
      <w:r w:rsidRPr="000F6AB5">
        <w:rPr>
          <w:sz w:val="28"/>
          <w:szCs w:val="28"/>
          <w:lang w:val="en-US"/>
        </w:rPr>
        <w:t>Res</w:t>
      </w:r>
      <w:r w:rsidRPr="000F6AB5">
        <w:rPr>
          <w:sz w:val="28"/>
          <w:szCs w:val="28"/>
        </w:rPr>
        <w:t xml:space="preserve"> микросхемы и предназначена для сброса секундомера. </w:t>
      </w:r>
      <w:r w:rsidR="00C37FFB" w:rsidRPr="000F6AB5">
        <w:rPr>
          <w:sz w:val="28"/>
          <w:szCs w:val="28"/>
        </w:rPr>
        <w:t xml:space="preserve">Для организации длинного единичного сигнала сброса к входу Res подключен также конденсатор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C37FFB" w:rsidRPr="000F6AB5">
        <w:rPr>
          <w:sz w:val="28"/>
          <w:szCs w:val="28"/>
        </w:rPr>
        <w:t xml:space="preserve">. </w:t>
      </w:r>
      <w:r w:rsidRPr="000F6AB5">
        <w:rPr>
          <w:sz w:val="28"/>
          <w:szCs w:val="28"/>
        </w:rPr>
        <w:t xml:space="preserve">Вторая и третья </w:t>
      </w:r>
      <w:r w:rsidR="00C37FFB" w:rsidRPr="000F6AB5">
        <w:rPr>
          <w:sz w:val="28"/>
          <w:szCs w:val="28"/>
        </w:rPr>
        <w:t xml:space="preserve">кнопки </w:t>
      </w:r>
      <w:r w:rsidRPr="000F6AB5">
        <w:rPr>
          <w:sz w:val="28"/>
          <w:szCs w:val="28"/>
        </w:rPr>
        <w:t xml:space="preserve">подключены к ножкам </w:t>
      </w:r>
      <w:r w:rsidRPr="000F6AB5">
        <w:rPr>
          <w:sz w:val="28"/>
          <w:szCs w:val="28"/>
          <w:lang w:val="en-US"/>
        </w:rPr>
        <w:t>P</w:t>
      </w:r>
      <w:r w:rsidRPr="000F6AB5">
        <w:rPr>
          <w:sz w:val="28"/>
          <w:szCs w:val="28"/>
        </w:rPr>
        <w:t xml:space="preserve">3.0 и </w:t>
      </w:r>
      <w:r w:rsidRPr="000F6AB5">
        <w:rPr>
          <w:sz w:val="28"/>
          <w:szCs w:val="28"/>
          <w:lang w:val="en-US"/>
        </w:rPr>
        <w:t>P</w:t>
      </w:r>
      <w:r w:rsidRPr="000F6AB5">
        <w:rPr>
          <w:sz w:val="28"/>
          <w:szCs w:val="28"/>
        </w:rPr>
        <w:t>3.1 и служат для запуска/остановки и переключения режима работы соответственно.</w:t>
      </w:r>
    </w:p>
    <w:p w:rsidR="00307BBB" w:rsidRPr="000F6AB5" w:rsidRDefault="00C37FFB" w:rsidP="00325416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lastRenderedPageBreak/>
        <w:t>Для дальнейшего описания принципа действия устройства приведем основные алгоритмы, написанной для микроконтроллера программы</w:t>
      </w:r>
      <w:r w:rsidR="00781C87" w:rsidRPr="000F6AB5">
        <w:rPr>
          <w:sz w:val="28"/>
          <w:szCs w:val="28"/>
        </w:rPr>
        <w:t>.</w:t>
      </w:r>
      <w:r w:rsidR="00325416" w:rsidRPr="000F6AB5">
        <w:rPr>
          <w:sz w:val="28"/>
          <w:szCs w:val="28"/>
        </w:rPr>
        <w:t xml:space="preserve"> </w:t>
      </w:r>
    </w:p>
    <w:p w:rsidR="00781C87" w:rsidRPr="000F6AB5" w:rsidRDefault="00564FB6" w:rsidP="00781C87">
      <w:pPr>
        <w:tabs>
          <w:tab w:val="left" w:pos="2241"/>
        </w:tabs>
        <w:spacing w:line="360" w:lineRule="auto"/>
      </w:pPr>
      <w:r w:rsidRPr="000F6AB5">
        <w:object w:dxaOrig="6616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375.75pt" o:ole="">
            <v:imagedata r:id="rId8" o:title=""/>
          </v:shape>
          <o:OLEObject Type="Embed" ProgID="Visio.Drawing.15" ShapeID="_x0000_i1025" DrawAspect="Content" ObjectID="_1692982173" r:id="rId9"/>
        </w:object>
      </w:r>
    </w:p>
    <w:p w:rsidR="00781C87" w:rsidRPr="000F6AB5" w:rsidRDefault="00781C87" w:rsidP="00781C87">
      <w:pPr>
        <w:pStyle w:val="a8"/>
        <w:tabs>
          <w:tab w:val="left" w:pos="851"/>
        </w:tabs>
        <w:spacing w:line="360" w:lineRule="auto"/>
        <w:ind w:left="0"/>
        <w:jc w:val="both"/>
      </w:pPr>
      <w:r w:rsidRPr="000F6AB5">
        <w:t xml:space="preserve">Рисунок 3. Схема функции </w:t>
      </w:r>
      <w:r w:rsidRPr="000F6AB5">
        <w:rPr>
          <w:lang w:val="en-US"/>
        </w:rPr>
        <w:t>main</w:t>
      </w:r>
    </w:p>
    <w:p w:rsidR="00CB02FB" w:rsidRPr="000F6AB5" w:rsidRDefault="00564FB6" w:rsidP="00B123CC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После включения питания </w:t>
      </w:r>
      <w:r w:rsidRPr="000F6AB5">
        <w:rPr>
          <w:sz w:val="28"/>
          <w:szCs w:val="28"/>
          <w:lang w:val="en-US"/>
        </w:rPr>
        <w:t>AT</w:t>
      </w:r>
      <w:r w:rsidRPr="000F6AB5">
        <w:rPr>
          <w:sz w:val="28"/>
          <w:szCs w:val="28"/>
        </w:rPr>
        <w:t>89</w:t>
      </w:r>
      <w:r w:rsidRPr="000F6AB5">
        <w:rPr>
          <w:sz w:val="28"/>
          <w:szCs w:val="28"/>
          <w:lang w:val="en-US"/>
        </w:rPr>
        <w:t>C</w:t>
      </w:r>
      <w:r w:rsidRPr="000F6AB5">
        <w:rPr>
          <w:sz w:val="28"/>
          <w:szCs w:val="28"/>
        </w:rPr>
        <w:t>2051 инициализирует таймер для срабатывания прерывания каждую сотую долю секунды. Затем происходит начальная установка цифр (двух нулей). Далее в бесконечном цикле вначале происходит проверка нажатия кнопки (</w:t>
      </w:r>
      <w:r w:rsidR="00C37FFB" w:rsidRPr="000F6AB5">
        <w:rPr>
          <w:sz w:val="28"/>
          <w:szCs w:val="28"/>
        </w:rPr>
        <w:t>смены</w:t>
      </w:r>
      <w:r w:rsidRPr="000F6AB5">
        <w:rPr>
          <w:sz w:val="28"/>
          <w:szCs w:val="28"/>
        </w:rPr>
        <w:t xml:space="preserve"> режима или запуска/остановки), а затем после паузы происходит переключение на следующий столбец светодиодной матрицы.</w:t>
      </w:r>
    </w:p>
    <w:p w:rsidR="00781C87" w:rsidRPr="000F6AB5" w:rsidRDefault="00564FB6" w:rsidP="00CB02FB">
      <w:pPr>
        <w:pStyle w:val="a8"/>
        <w:tabs>
          <w:tab w:val="left" w:pos="851"/>
        </w:tabs>
        <w:spacing w:line="360" w:lineRule="auto"/>
        <w:ind w:left="0"/>
        <w:jc w:val="both"/>
      </w:pPr>
      <w:r w:rsidRPr="000F6AB5">
        <w:rPr>
          <w:sz w:val="28"/>
          <w:szCs w:val="28"/>
        </w:rPr>
        <w:lastRenderedPageBreak/>
        <w:t xml:space="preserve"> </w:t>
      </w:r>
      <w:r w:rsidR="00CB02FB" w:rsidRPr="000F6AB5">
        <w:object w:dxaOrig="9289" w:dyaOrig="21937">
          <v:shape id="_x0000_i1026" type="#_x0000_t75" style="width:291.75pt;height:690.75pt" o:ole="">
            <v:imagedata r:id="rId10" o:title=""/>
          </v:shape>
          <o:OLEObject Type="Embed" ProgID="Visio.Drawing.15" ShapeID="_x0000_i1026" DrawAspect="Content" ObjectID="_1692982174" r:id="rId11"/>
        </w:object>
      </w:r>
    </w:p>
    <w:p w:rsidR="00CB02FB" w:rsidRPr="000F6AB5" w:rsidRDefault="00CB02FB" w:rsidP="00CB02FB">
      <w:pPr>
        <w:pStyle w:val="a8"/>
        <w:tabs>
          <w:tab w:val="left" w:pos="851"/>
        </w:tabs>
        <w:ind w:left="0"/>
        <w:jc w:val="both"/>
      </w:pPr>
      <w:r w:rsidRPr="000F6AB5">
        <w:t xml:space="preserve">Рисунок 4. Схема функции </w:t>
      </w:r>
      <w:r w:rsidR="00553C89" w:rsidRPr="000F6AB5">
        <w:rPr>
          <w:lang w:val="en-US"/>
        </w:rPr>
        <w:t>buttonsCheck</w:t>
      </w:r>
    </w:p>
    <w:p w:rsidR="00AC4188" w:rsidRPr="000F6AB5" w:rsidRDefault="00553C89" w:rsidP="00553C89">
      <w:pPr>
        <w:pStyle w:val="a8"/>
        <w:tabs>
          <w:tab w:val="left" w:pos="851"/>
        </w:tabs>
        <w:spacing w:line="360" w:lineRule="auto"/>
        <w:ind w:left="0" w:firstLine="567"/>
        <w:jc w:val="both"/>
      </w:pPr>
      <w:r w:rsidRPr="000F6AB5">
        <w:rPr>
          <w:sz w:val="28"/>
          <w:szCs w:val="28"/>
        </w:rPr>
        <w:lastRenderedPageBreak/>
        <w:t xml:space="preserve">Функция проверки нажатия кнопки вначале считывает значение бита </w:t>
      </w:r>
      <w:r w:rsidRPr="000F6AB5">
        <w:rPr>
          <w:sz w:val="28"/>
          <w:szCs w:val="28"/>
          <w:lang w:val="en-US"/>
        </w:rPr>
        <w:t>P</w:t>
      </w:r>
      <w:r w:rsidRPr="000F6AB5">
        <w:rPr>
          <w:sz w:val="28"/>
          <w:szCs w:val="28"/>
        </w:rPr>
        <w:t xml:space="preserve">3.0. Если бит равен нулю, то нажата кнопка запуска/остановки. В этом случае программа проверяет в каком состоянии находится секундомер, и в зависимости от этого состояния запускает или останавливает устройство. Затем функция проверяет значение бита </w:t>
      </w:r>
      <w:r w:rsidRPr="000F6AB5">
        <w:rPr>
          <w:sz w:val="28"/>
          <w:szCs w:val="28"/>
          <w:lang w:val="en-US"/>
        </w:rPr>
        <w:t>P</w:t>
      </w:r>
      <w:r w:rsidRPr="000F6AB5">
        <w:rPr>
          <w:sz w:val="28"/>
          <w:szCs w:val="28"/>
        </w:rPr>
        <w:t>3.1 и в случае равенства его нулю (нажата кнопка переключения режима) меняет режим показа на следующий. При этом в работе функции учитывается возможный дребезг кнопки. Для его игнорирования применяются паузы в 10 мс.</w:t>
      </w:r>
      <w:r w:rsidR="00AC4188" w:rsidRPr="000F6AB5">
        <w:t xml:space="preserve"> </w:t>
      </w:r>
    </w:p>
    <w:p w:rsidR="00AC4188" w:rsidRPr="000F6AB5" w:rsidRDefault="00AC4188" w:rsidP="00AC4188">
      <w:pPr>
        <w:pStyle w:val="a8"/>
        <w:tabs>
          <w:tab w:val="left" w:pos="851"/>
        </w:tabs>
        <w:spacing w:line="360" w:lineRule="auto"/>
        <w:ind w:left="0"/>
        <w:jc w:val="both"/>
      </w:pPr>
      <w:r w:rsidRPr="000F6AB5">
        <w:object w:dxaOrig="6241" w:dyaOrig="21937">
          <v:shape id="_x0000_i1027" type="#_x0000_t75" style="width:147pt;height:507.75pt" o:ole="">
            <v:imagedata r:id="rId12" o:title=""/>
          </v:shape>
          <o:OLEObject Type="Embed" ProgID="Visio.Drawing.15" ShapeID="_x0000_i1027" DrawAspect="Content" ObjectID="_1692982175" r:id="rId13"/>
        </w:object>
      </w:r>
    </w:p>
    <w:p w:rsidR="00AC4188" w:rsidRPr="000F6AB5" w:rsidRDefault="00AC4188" w:rsidP="00AC4188">
      <w:pPr>
        <w:pStyle w:val="a8"/>
        <w:tabs>
          <w:tab w:val="left" w:pos="851"/>
        </w:tabs>
        <w:ind w:left="0"/>
        <w:jc w:val="both"/>
      </w:pPr>
      <w:r w:rsidRPr="000F6AB5">
        <w:t>Рисунок 5. Схема функции</w:t>
      </w:r>
      <w:r w:rsidR="00650A9D" w:rsidRPr="000F6AB5">
        <w:t xml:space="preserve"> </w:t>
      </w:r>
      <w:r w:rsidR="00650A9D" w:rsidRPr="000F6AB5">
        <w:rPr>
          <w:lang w:val="en-US"/>
        </w:rPr>
        <w:t>T</w:t>
      </w:r>
      <w:r w:rsidR="00650A9D" w:rsidRPr="000F6AB5">
        <w:t>0_</w:t>
      </w:r>
      <w:r w:rsidR="00650A9D" w:rsidRPr="000F6AB5">
        <w:rPr>
          <w:lang w:val="en-US"/>
        </w:rPr>
        <w:t>int</w:t>
      </w:r>
    </w:p>
    <w:p w:rsidR="00AC4188" w:rsidRPr="000F6AB5" w:rsidRDefault="00650A9D" w:rsidP="008C1238">
      <w:pPr>
        <w:spacing w:line="360" w:lineRule="auto"/>
        <w:ind w:firstLine="567"/>
        <w:jc w:val="both"/>
        <w:rPr>
          <w:sz w:val="28"/>
        </w:rPr>
      </w:pPr>
      <w:r w:rsidRPr="000F6AB5">
        <w:rPr>
          <w:sz w:val="28"/>
        </w:rPr>
        <w:lastRenderedPageBreak/>
        <w:t>Переменные time10ms, timeSec, timeMin и timeHour хранят значения сотых долей секунды, секунд, минут и часов соответственно. В прерывании таймера происходит увеличение общего времени на одну сотую секунды.</w:t>
      </w:r>
    </w:p>
    <w:p w:rsidR="00CB02FB" w:rsidRPr="000F6AB5" w:rsidRDefault="008C1238" w:rsidP="008C1238">
      <w:pPr>
        <w:pStyle w:val="a8"/>
        <w:tabs>
          <w:tab w:val="left" w:pos="851"/>
        </w:tabs>
        <w:spacing w:line="360" w:lineRule="auto"/>
        <w:ind w:left="0"/>
        <w:jc w:val="both"/>
      </w:pPr>
      <w:r w:rsidRPr="000F6AB5">
        <w:object w:dxaOrig="21601" w:dyaOrig="5029">
          <v:shape id="_x0000_i1028" type="#_x0000_t75" style="width:495.75pt;height:115.5pt" o:ole="">
            <v:imagedata r:id="rId14" o:title=""/>
          </v:shape>
          <o:OLEObject Type="Embed" ProgID="Visio.Drawing.15" ShapeID="_x0000_i1028" DrawAspect="Content" ObjectID="_1692982176" r:id="rId15"/>
        </w:object>
      </w:r>
    </w:p>
    <w:p w:rsidR="008C1238" w:rsidRPr="000F6AB5" w:rsidRDefault="008C1238" w:rsidP="008C1238">
      <w:pPr>
        <w:pStyle w:val="a8"/>
        <w:tabs>
          <w:tab w:val="left" w:pos="851"/>
        </w:tabs>
        <w:spacing w:after="240"/>
        <w:ind w:left="0"/>
        <w:contextualSpacing w:val="0"/>
        <w:jc w:val="both"/>
      </w:pPr>
      <w:r w:rsidRPr="000F6AB5">
        <w:t xml:space="preserve">Рисунок 6. Схема функции </w:t>
      </w:r>
      <w:r w:rsidRPr="000F6AB5">
        <w:rPr>
          <w:lang w:val="en-US"/>
        </w:rPr>
        <w:t>setDigits</w:t>
      </w:r>
    </w:p>
    <w:p w:rsidR="008C1238" w:rsidRPr="000F6AB5" w:rsidRDefault="008C1238" w:rsidP="008C1238">
      <w:pPr>
        <w:pStyle w:val="a8"/>
        <w:tabs>
          <w:tab w:val="left" w:pos="851"/>
        </w:tabs>
        <w:spacing w:before="240" w:line="360" w:lineRule="auto"/>
        <w:ind w:left="0" w:firstLine="567"/>
        <w:jc w:val="both"/>
        <w:rPr>
          <w:sz w:val="28"/>
          <w:szCs w:val="32"/>
        </w:rPr>
      </w:pPr>
      <w:r w:rsidRPr="000F6AB5">
        <w:rPr>
          <w:sz w:val="28"/>
          <w:szCs w:val="32"/>
        </w:rPr>
        <w:t xml:space="preserve">Данная функция записывает число сотых долей секунды, секунд, минут или часов в зависимости от режима (переменная </w:t>
      </w:r>
      <w:r w:rsidRPr="000F6AB5">
        <w:rPr>
          <w:sz w:val="28"/>
          <w:szCs w:val="32"/>
          <w:lang w:val="en-US"/>
        </w:rPr>
        <w:t>mode</w:t>
      </w:r>
      <w:r w:rsidRPr="000F6AB5">
        <w:rPr>
          <w:sz w:val="28"/>
          <w:szCs w:val="32"/>
        </w:rPr>
        <w:t xml:space="preserve">) в два массива </w:t>
      </w:r>
      <w:r w:rsidRPr="000F6AB5">
        <w:rPr>
          <w:sz w:val="28"/>
          <w:szCs w:val="32"/>
          <w:lang w:val="en-US"/>
        </w:rPr>
        <w:t>first</w:t>
      </w:r>
      <w:r w:rsidRPr="000F6AB5">
        <w:rPr>
          <w:sz w:val="28"/>
          <w:szCs w:val="32"/>
        </w:rPr>
        <w:t xml:space="preserve"> и </w:t>
      </w:r>
      <w:r w:rsidRPr="000F6AB5">
        <w:rPr>
          <w:sz w:val="28"/>
          <w:szCs w:val="32"/>
          <w:lang w:val="en-US"/>
        </w:rPr>
        <w:t>second</w:t>
      </w:r>
      <w:r w:rsidRPr="000F6AB5">
        <w:rPr>
          <w:sz w:val="28"/>
          <w:szCs w:val="32"/>
        </w:rPr>
        <w:t xml:space="preserve"> с помощью функции </w:t>
      </w:r>
      <w:r w:rsidRPr="000F6AB5">
        <w:rPr>
          <w:sz w:val="28"/>
          <w:szCs w:val="32"/>
          <w:lang w:val="en-US"/>
        </w:rPr>
        <w:t>setData</w:t>
      </w:r>
      <w:r w:rsidRPr="000F6AB5">
        <w:rPr>
          <w:sz w:val="28"/>
          <w:szCs w:val="32"/>
        </w:rPr>
        <w:t>. Первый массив служит для кодирования первой цифры, а второй – для второй.</w:t>
      </w:r>
    </w:p>
    <w:p w:rsidR="00642597" w:rsidRPr="000F6AB5" w:rsidRDefault="00642597" w:rsidP="00642597">
      <w:pPr>
        <w:pStyle w:val="a8"/>
        <w:tabs>
          <w:tab w:val="left" w:pos="851"/>
        </w:tabs>
        <w:spacing w:line="360" w:lineRule="auto"/>
        <w:ind w:left="0"/>
        <w:contextualSpacing w:val="0"/>
        <w:jc w:val="both"/>
      </w:pPr>
      <w:r w:rsidRPr="000F6AB5">
        <w:object w:dxaOrig="22332" w:dyaOrig="5125">
          <v:shape id="_x0000_i1029" type="#_x0000_t75" style="width:495.75pt;height:113.25pt" o:ole="">
            <v:imagedata r:id="rId16" o:title=""/>
          </v:shape>
          <o:OLEObject Type="Embed" ProgID="Visio.Drawing.15" ShapeID="_x0000_i1029" DrawAspect="Content" ObjectID="_1692982177" r:id="rId17"/>
        </w:object>
      </w:r>
    </w:p>
    <w:p w:rsidR="00642597" w:rsidRPr="000F6AB5" w:rsidRDefault="00642597" w:rsidP="00642597">
      <w:pPr>
        <w:pStyle w:val="a8"/>
        <w:tabs>
          <w:tab w:val="left" w:pos="851"/>
        </w:tabs>
        <w:spacing w:after="240"/>
        <w:ind w:left="0"/>
        <w:contextualSpacing w:val="0"/>
        <w:jc w:val="both"/>
      </w:pPr>
      <w:r w:rsidRPr="000F6AB5">
        <w:t xml:space="preserve">Рисунок 7. Схема функции </w:t>
      </w:r>
      <w:r w:rsidRPr="000F6AB5">
        <w:rPr>
          <w:lang w:val="en-US"/>
        </w:rPr>
        <w:t>setData</w:t>
      </w:r>
    </w:p>
    <w:p w:rsidR="00642597" w:rsidRPr="000F6AB5" w:rsidRDefault="00642597" w:rsidP="00642597">
      <w:pPr>
        <w:pStyle w:val="a8"/>
        <w:tabs>
          <w:tab w:val="left" w:pos="851"/>
        </w:tabs>
        <w:spacing w:after="240"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Функция записи в массив принимает в качестве параметров цифру, которую необходимо записать и указатель на массив. Она вносит в массив нужные коды, которые потом сможет использовать функция </w:t>
      </w:r>
      <w:r w:rsidRPr="000F6AB5">
        <w:rPr>
          <w:sz w:val="28"/>
          <w:szCs w:val="28"/>
          <w:lang w:val="en-US"/>
        </w:rPr>
        <w:t>nextColumn</w:t>
      </w:r>
      <w:r w:rsidRPr="000F6AB5">
        <w:rPr>
          <w:sz w:val="28"/>
          <w:szCs w:val="28"/>
        </w:rPr>
        <w:t xml:space="preserve"> для формирования нужного значения в регистре </w:t>
      </w:r>
      <w:r w:rsidRPr="000F6AB5">
        <w:rPr>
          <w:sz w:val="28"/>
          <w:szCs w:val="28"/>
          <w:lang w:val="en-US"/>
        </w:rPr>
        <w:t>P</w:t>
      </w:r>
      <w:r w:rsidRPr="000F6AB5">
        <w:rPr>
          <w:sz w:val="28"/>
          <w:szCs w:val="28"/>
        </w:rPr>
        <w:t>1.</w:t>
      </w:r>
    </w:p>
    <w:p w:rsidR="005506D4" w:rsidRPr="000F6AB5" w:rsidRDefault="005506D4" w:rsidP="005506D4">
      <w:pPr>
        <w:pStyle w:val="a8"/>
        <w:tabs>
          <w:tab w:val="left" w:pos="851"/>
        </w:tabs>
        <w:spacing w:line="360" w:lineRule="auto"/>
        <w:ind w:left="0"/>
        <w:contextualSpacing w:val="0"/>
        <w:jc w:val="both"/>
      </w:pPr>
      <w:r w:rsidRPr="000F6AB5">
        <w:object w:dxaOrig="5821" w:dyaOrig="17832">
          <v:shape id="_x0000_i1030" type="#_x0000_t75" style="width:201.75pt;height:618pt" o:ole="">
            <v:imagedata r:id="rId18" o:title=""/>
          </v:shape>
          <o:OLEObject Type="Embed" ProgID="Visio.Drawing.15" ShapeID="_x0000_i1030" DrawAspect="Content" ObjectID="_1692982178" r:id="rId19"/>
        </w:object>
      </w:r>
    </w:p>
    <w:p w:rsidR="005506D4" w:rsidRPr="000F6AB5" w:rsidRDefault="005506D4" w:rsidP="00B66A13">
      <w:pPr>
        <w:tabs>
          <w:tab w:val="left" w:pos="851"/>
        </w:tabs>
        <w:spacing w:line="360" w:lineRule="auto"/>
        <w:jc w:val="both"/>
      </w:pPr>
      <w:r w:rsidRPr="000F6AB5">
        <w:t xml:space="preserve">Рисунок 8. Схема функции </w:t>
      </w:r>
      <w:r w:rsidR="00B66A13" w:rsidRPr="000F6AB5">
        <w:rPr>
          <w:lang w:val="en-US"/>
        </w:rPr>
        <w:t>nextColumn</w:t>
      </w:r>
    </w:p>
    <w:p w:rsidR="008C1238" w:rsidRPr="000F6AB5" w:rsidRDefault="00B66A13" w:rsidP="00B66A13">
      <w:pPr>
        <w:tabs>
          <w:tab w:val="left" w:pos="851"/>
        </w:tabs>
        <w:spacing w:after="120"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Переменная </w:t>
      </w:r>
      <w:r w:rsidRPr="000F6AB5">
        <w:rPr>
          <w:sz w:val="28"/>
          <w:szCs w:val="28"/>
          <w:lang w:val="en-US"/>
        </w:rPr>
        <w:t>ptrColumn</w:t>
      </w:r>
      <w:r w:rsidRPr="000F6AB5">
        <w:rPr>
          <w:sz w:val="28"/>
          <w:szCs w:val="28"/>
        </w:rPr>
        <w:t xml:space="preserve"> указывает на текущий столбец. Используя ее и заранее подготовленные массивы функция </w:t>
      </w:r>
      <w:r w:rsidRPr="000F6AB5">
        <w:rPr>
          <w:sz w:val="28"/>
          <w:szCs w:val="28"/>
          <w:lang w:val="en-US"/>
        </w:rPr>
        <w:t>nextColumn</w:t>
      </w:r>
      <w:r w:rsidRPr="000F6AB5">
        <w:rPr>
          <w:sz w:val="28"/>
          <w:szCs w:val="28"/>
        </w:rPr>
        <w:t xml:space="preserve"> записывает правильный код в регистр </w:t>
      </w:r>
      <w:r w:rsidRPr="000F6AB5">
        <w:rPr>
          <w:sz w:val="28"/>
          <w:szCs w:val="28"/>
          <w:lang w:val="en-US"/>
        </w:rPr>
        <w:t>P</w:t>
      </w:r>
      <w:r w:rsidRPr="000F6AB5">
        <w:rPr>
          <w:sz w:val="28"/>
          <w:szCs w:val="28"/>
        </w:rPr>
        <w:t xml:space="preserve">1, а затем переключает столбец путем инкремента </w:t>
      </w:r>
      <w:r w:rsidRPr="000F6AB5">
        <w:rPr>
          <w:sz w:val="28"/>
          <w:szCs w:val="28"/>
          <w:lang w:val="en-US"/>
        </w:rPr>
        <w:t>ptrColumn</w:t>
      </w:r>
      <w:r w:rsidRPr="000F6AB5">
        <w:rPr>
          <w:sz w:val="28"/>
          <w:szCs w:val="28"/>
        </w:rPr>
        <w:t>.</w:t>
      </w:r>
    </w:p>
    <w:p w:rsidR="00307BBB" w:rsidRPr="000F6AB5" w:rsidRDefault="00307BBB" w:rsidP="00AB3DB9">
      <w:pPr>
        <w:pStyle w:val="a8"/>
        <w:numPr>
          <w:ilvl w:val="0"/>
          <w:numId w:val="8"/>
        </w:numPr>
        <w:tabs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lastRenderedPageBreak/>
        <w:t>Оценка нормируемых параметров</w:t>
      </w:r>
    </w:p>
    <w:p w:rsidR="001577E2" w:rsidRPr="000F6AB5" w:rsidRDefault="00B030F7" w:rsidP="00AB3DB9">
      <w:pPr>
        <w:pStyle w:val="a8"/>
        <w:numPr>
          <w:ilvl w:val="1"/>
          <w:numId w:val="8"/>
        </w:numPr>
        <w:tabs>
          <w:tab w:val="left" w:pos="1134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Оценка</w:t>
      </w:r>
      <w:r w:rsidR="001577E2" w:rsidRPr="000F6AB5">
        <w:rPr>
          <w:b/>
          <w:sz w:val="28"/>
          <w:szCs w:val="28"/>
        </w:rPr>
        <w:t xml:space="preserve"> общей потребляемой мощности</w:t>
      </w:r>
    </w:p>
    <w:p w:rsidR="001577E2" w:rsidRPr="000F6AB5" w:rsidRDefault="005C20F1" w:rsidP="001577E2">
      <w:pPr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T89C2051</m:t>
            </m:r>
          </m:sub>
        </m:sSub>
        <m:r>
          <w:rPr>
            <w:rFonts w:ascii="Cambria Math" w:hAnsi="Cambria Math"/>
            <w:sz w:val="28"/>
            <w:szCs w:val="28"/>
          </w:rPr>
          <m:t>≤15 мА*6 В= 0,09 Вт</m:t>
        </m:r>
      </m:oMath>
      <w:r w:rsidR="001577E2" w:rsidRPr="000F6AB5">
        <w:rPr>
          <w:sz w:val="28"/>
          <w:szCs w:val="28"/>
        </w:rPr>
        <w:t>.</w:t>
      </w:r>
    </w:p>
    <w:p w:rsidR="001577E2" w:rsidRPr="000F6AB5" w:rsidRDefault="005C20F1" w:rsidP="001577E2">
      <w:pPr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155ИД10</m:t>
            </m:r>
          </m:sub>
        </m:sSub>
        <m:r>
          <w:rPr>
            <w:rFonts w:ascii="Cambria Math" w:hAnsi="Cambria Math"/>
            <w:sz w:val="28"/>
            <w:szCs w:val="28"/>
          </w:rPr>
          <m:t>≤0,3675 Вт</m:t>
        </m:r>
      </m:oMath>
      <w:r w:rsidR="001577E2" w:rsidRPr="000F6AB5">
        <w:rPr>
          <w:sz w:val="28"/>
          <w:szCs w:val="28"/>
        </w:rPr>
        <w:t>.</w:t>
      </w:r>
    </w:p>
    <w:p w:rsidR="001577E2" w:rsidRPr="000F6AB5" w:rsidRDefault="005C20F1" w:rsidP="001577E2">
      <w:pPr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  <m:r>
          <w:rPr>
            <w:rFonts w:ascii="Cambria Math" w:hAnsi="Cambria Math"/>
            <w:sz w:val="28"/>
            <w:szCs w:val="28"/>
          </w:rPr>
          <m:t>≤5∙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  <m:r>
          <w:rPr>
            <w:rFonts w:ascii="Cambria Math" w:hAnsi="Cambria Math"/>
            <w:sz w:val="28"/>
            <w:szCs w:val="28"/>
          </w:rPr>
          <m:t>=0,0019 Вт</m:t>
        </m:r>
      </m:oMath>
      <w:r w:rsidR="001577E2" w:rsidRPr="000F6AB5">
        <w:rPr>
          <w:sz w:val="28"/>
          <w:szCs w:val="28"/>
        </w:rPr>
        <w:t>.</w:t>
      </w:r>
    </w:p>
    <w:p w:rsidR="001577E2" w:rsidRPr="000F6AB5" w:rsidRDefault="005C20F1" w:rsidP="001577E2">
      <w:pPr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≤5∙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гр</m:t>
            </m:r>
          </m:sub>
        </m:sSub>
        <m:r>
          <w:rPr>
            <w:rFonts w:ascii="Cambria Math" w:hAnsi="Cambria Math"/>
            <w:sz w:val="28"/>
            <w:szCs w:val="28"/>
          </w:rPr>
          <m:t>+5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в</m:t>
            </m:r>
          </m:sub>
        </m:sSub>
        <m:r>
          <w:rPr>
            <w:rFonts w:ascii="Cambria Math" w:hAnsi="Cambria Math"/>
            <w:sz w:val="28"/>
            <w:szCs w:val="28"/>
          </w:rPr>
          <m:t>=0,24 Вт</m:t>
        </m:r>
      </m:oMath>
      <w:r w:rsidR="001577E2" w:rsidRPr="000F6AB5">
        <w:rPr>
          <w:sz w:val="28"/>
          <w:szCs w:val="28"/>
        </w:rPr>
        <w:t>.</w:t>
      </w:r>
    </w:p>
    <w:p w:rsidR="001577E2" w:rsidRPr="000F6AB5" w:rsidRDefault="001577E2" w:rsidP="001577E2">
      <w:pPr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P≤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T89C2051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155ИД10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б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>=0,6994 Вт</m:t>
        </m:r>
      </m:oMath>
      <w:r w:rsidRPr="000F6AB5">
        <w:rPr>
          <w:sz w:val="28"/>
          <w:szCs w:val="28"/>
        </w:rPr>
        <w:t xml:space="preserve">. </w:t>
      </w:r>
    </w:p>
    <w:p w:rsidR="001577E2" w:rsidRPr="000F6AB5" w:rsidRDefault="00B030F7" w:rsidP="00AB3DB9">
      <w:pPr>
        <w:pStyle w:val="a8"/>
        <w:numPr>
          <w:ilvl w:val="1"/>
          <w:numId w:val="8"/>
        </w:numPr>
        <w:tabs>
          <w:tab w:val="left" w:pos="1134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Оценка потребляемого тока</w:t>
      </w:r>
    </w:p>
    <w:p w:rsidR="00B030F7" w:rsidRPr="000F6AB5" w:rsidRDefault="005C20F1" w:rsidP="00B030F7">
      <w:pPr>
        <w:pStyle w:val="a8"/>
        <w:tabs>
          <w:tab w:val="left" w:pos="1134"/>
        </w:tabs>
        <w:spacing w:line="360" w:lineRule="auto"/>
        <w:ind w:left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т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ит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0,6994 Вт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 В</m:t>
            </m:r>
          </m:den>
        </m:f>
        <m:r>
          <w:rPr>
            <w:rFonts w:ascii="Cambria Math" w:hAnsi="Cambria Math"/>
            <w:sz w:val="28"/>
            <w:szCs w:val="28"/>
          </w:rPr>
          <m:t>=0,14 А</m:t>
        </m:r>
      </m:oMath>
      <w:r w:rsidR="00B030F7" w:rsidRPr="000F6AB5">
        <w:rPr>
          <w:sz w:val="28"/>
          <w:szCs w:val="28"/>
        </w:rPr>
        <w:t>.</w:t>
      </w:r>
    </w:p>
    <w:p w:rsidR="00B030F7" w:rsidRPr="000F6AB5" w:rsidRDefault="00B030F7" w:rsidP="00AB3DB9">
      <w:pPr>
        <w:pStyle w:val="a8"/>
        <w:numPr>
          <w:ilvl w:val="1"/>
          <w:numId w:val="8"/>
        </w:numPr>
        <w:tabs>
          <w:tab w:val="left" w:pos="1134"/>
        </w:tabs>
        <w:spacing w:line="360" w:lineRule="auto"/>
        <w:jc w:val="both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t>Оценка рабочих температур</w:t>
      </w:r>
    </w:p>
    <w:tbl>
      <w:tblPr>
        <w:tblStyle w:val="af3"/>
        <w:tblW w:w="0" w:type="auto"/>
        <w:tblInd w:w="-5" w:type="dxa"/>
        <w:tblLook w:val="04A0" w:firstRow="1" w:lastRow="0" w:firstColumn="1" w:lastColumn="0" w:noHBand="0" w:noVBand="1"/>
      </w:tblPr>
      <w:tblGrid>
        <w:gridCol w:w="1818"/>
        <w:gridCol w:w="2721"/>
        <w:gridCol w:w="2721"/>
      </w:tblGrid>
      <w:tr w:rsidR="009917BD" w:rsidRPr="000F6AB5" w:rsidTr="009917BD">
        <w:trPr>
          <w:trHeight w:val="454"/>
        </w:trPr>
        <w:tc>
          <w:tcPr>
            <w:tcW w:w="1818" w:type="dxa"/>
          </w:tcPr>
          <w:p w:rsidR="00B030F7" w:rsidRPr="000F6AB5" w:rsidRDefault="009917BD" w:rsidP="00B030F7">
            <w:pPr>
              <w:tabs>
                <w:tab w:val="left" w:pos="113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0F6AB5">
              <w:rPr>
                <w:sz w:val="28"/>
                <w:szCs w:val="28"/>
              </w:rPr>
              <w:t>Элемент</w:t>
            </w:r>
          </w:p>
        </w:tc>
        <w:tc>
          <w:tcPr>
            <w:tcW w:w="2721" w:type="dxa"/>
          </w:tcPr>
          <w:p w:rsidR="00B030F7" w:rsidRPr="000F6AB5" w:rsidRDefault="00B030F7" w:rsidP="009917BD">
            <w:pPr>
              <w:tabs>
                <w:tab w:val="left" w:pos="1134"/>
              </w:tabs>
              <w:jc w:val="center"/>
              <w:rPr>
                <w:sz w:val="28"/>
                <w:szCs w:val="28"/>
              </w:rPr>
            </w:pPr>
            <w:r w:rsidRPr="000F6AB5">
              <w:rPr>
                <w:sz w:val="28"/>
                <w:szCs w:val="28"/>
              </w:rPr>
              <w:t xml:space="preserve">Нижняя граница, </w:t>
            </w:r>
            <w:r w:rsidR="009917BD" w:rsidRPr="000F6AB5">
              <w:rPr>
                <w:sz w:val="28"/>
                <w:szCs w:val="28"/>
                <w:shd w:val="clear" w:color="auto" w:fill="FFFFFF"/>
              </w:rPr>
              <w:t>°C</w:t>
            </w:r>
          </w:p>
        </w:tc>
        <w:tc>
          <w:tcPr>
            <w:tcW w:w="2721" w:type="dxa"/>
          </w:tcPr>
          <w:p w:rsidR="009917BD" w:rsidRPr="000F6AB5" w:rsidRDefault="00B030F7" w:rsidP="009917BD">
            <w:pPr>
              <w:tabs>
                <w:tab w:val="left" w:pos="1134"/>
              </w:tabs>
              <w:jc w:val="center"/>
              <w:rPr>
                <w:sz w:val="28"/>
                <w:szCs w:val="28"/>
              </w:rPr>
            </w:pPr>
            <w:r w:rsidRPr="000F6AB5">
              <w:rPr>
                <w:sz w:val="28"/>
                <w:szCs w:val="28"/>
              </w:rPr>
              <w:t>Верхняя граница</w:t>
            </w:r>
            <w:r w:rsidR="009917BD" w:rsidRPr="000F6AB5">
              <w:rPr>
                <w:sz w:val="28"/>
                <w:szCs w:val="28"/>
              </w:rPr>
              <w:t xml:space="preserve">, </w:t>
            </w:r>
            <w:r w:rsidR="009917BD" w:rsidRPr="000F6AB5">
              <w:rPr>
                <w:sz w:val="28"/>
                <w:szCs w:val="28"/>
                <w:shd w:val="clear" w:color="auto" w:fill="FFFFFF"/>
              </w:rPr>
              <w:t>°C</w:t>
            </w:r>
          </w:p>
        </w:tc>
      </w:tr>
      <w:tr w:rsidR="009917BD" w:rsidRPr="000F6AB5" w:rsidTr="009917BD">
        <w:trPr>
          <w:trHeight w:val="454"/>
        </w:trPr>
        <w:tc>
          <w:tcPr>
            <w:tcW w:w="1818" w:type="dxa"/>
          </w:tcPr>
          <w:p w:rsidR="00B030F7" w:rsidRPr="000F6AB5" w:rsidRDefault="009917BD" w:rsidP="00B030F7">
            <w:pPr>
              <w:tabs>
                <w:tab w:val="left" w:pos="1134"/>
              </w:tabs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0F6AB5">
              <w:rPr>
                <w:sz w:val="28"/>
                <w:szCs w:val="28"/>
                <w:lang w:val="en-US"/>
              </w:rPr>
              <w:t>AT89C2051</w:t>
            </w:r>
          </w:p>
        </w:tc>
        <w:tc>
          <w:tcPr>
            <w:tcW w:w="2721" w:type="dxa"/>
          </w:tcPr>
          <w:p w:rsidR="00B030F7" w:rsidRPr="000F6AB5" w:rsidRDefault="009917BD" w:rsidP="00B030F7">
            <w:pPr>
              <w:tabs>
                <w:tab w:val="left" w:pos="1134"/>
              </w:tabs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-40</m:t>
                </m:r>
              </m:oMath>
            </m:oMathPara>
          </w:p>
        </w:tc>
        <w:tc>
          <w:tcPr>
            <w:tcW w:w="2721" w:type="dxa"/>
          </w:tcPr>
          <w:p w:rsidR="00B030F7" w:rsidRPr="000F6AB5" w:rsidRDefault="009917BD" w:rsidP="009917BD">
            <w:pPr>
              <w:tabs>
                <w:tab w:val="left" w:pos="1134"/>
              </w:tabs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+85</m:t>
                </m:r>
              </m:oMath>
            </m:oMathPara>
          </w:p>
        </w:tc>
      </w:tr>
      <w:tr w:rsidR="009917BD" w:rsidRPr="000F6AB5" w:rsidTr="009917BD">
        <w:trPr>
          <w:trHeight w:val="454"/>
        </w:trPr>
        <w:tc>
          <w:tcPr>
            <w:tcW w:w="1818" w:type="dxa"/>
          </w:tcPr>
          <w:p w:rsidR="00B030F7" w:rsidRPr="000F6AB5" w:rsidRDefault="009917BD" w:rsidP="00B030F7">
            <w:pPr>
              <w:tabs>
                <w:tab w:val="left" w:pos="113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0F6AB5">
              <w:rPr>
                <w:sz w:val="28"/>
                <w:szCs w:val="28"/>
              </w:rPr>
              <w:t>К155ИД10</w:t>
            </w:r>
          </w:p>
        </w:tc>
        <w:tc>
          <w:tcPr>
            <w:tcW w:w="2721" w:type="dxa"/>
          </w:tcPr>
          <w:p w:rsidR="00B030F7" w:rsidRPr="000F6AB5" w:rsidRDefault="009917BD" w:rsidP="00B030F7">
            <w:pPr>
              <w:tabs>
                <w:tab w:val="left" w:pos="1134"/>
              </w:tabs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-10</m:t>
                </m:r>
              </m:oMath>
            </m:oMathPara>
          </w:p>
        </w:tc>
        <w:tc>
          <w:tcPr>
            <w:tcW w:w="2721" w:type="dxa"/>
          </w:tcPr>
          <w:p w:rsidR="00B030F7" w:rsidRPr="000F6AB5" w:rsidRDefault="009917BD" w:rsidP="00B030F7">
            <w:pPr>
              <w:tabs>
                <w:tab w:val="left" w:pos="1134"/>
              </w:tabs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+70</m:t>
                </m:r>
              </m:oMath>
            </m:oMathPara>
          </w:p>
        </w:tc>
      </w:tr>
      <w:tr w:rsidR="009917BD" w:rsidRPr="000F6AB5" w:rsidTr="009917BD">
        <w:trPr>
          <w:trHeight w:val="454"/>
        </w:trPr>
        <w:tc>
          <w:tcPr>
            <w:tcW w:w="1818" w:type="dxa"/>
          </w:tcPr>
          <w:p w:rsidR="009917BD" w:rsidRPr="000F6AB5" w:rsidRDefault="009917BD" w:rsidP="00B030F7">
            <w:pPr>
              <w:tabs>
                <w:tab w:val="left" w:pos="1134"/>
              </w:tabs>
              <w:spacing w:line="360" w:lineRule="auto"/>
              <w:jc w:val="center"/>
              <w:rPr>
                <w:sz w:val="28"/>
                <w:szCs w:val="28"/>
              </w:rPr>
            </w:pPr>
            <w:r w:rsidRPr="000F6AB5">
              <w:rPr>
                <w:sz w:val="28"/>
                <w:szCs w:val="28"/>
              </w:rPr>
              <w:t>АЛС340</w:t>
            </w:r>
          </w:p>
        </w:tc>
        <w:tc>
          <w:tcPr>
            <w:tcW w:w="2721" w:type="dxa"/>
          </w:tcPr>
          <w:p w:rsidR="009917BD" w:rsidRPr="000F6AB5" w:rsidRDefault="009917BD" w:rsidP="009917BD">
            <w:pPr>
              <w:tabs>
                <w:tab w:val="left" w:pos="1134"/>
              </w:tabs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-60</m:t>
                </m:r>
              </m:oMath>
            </m:oMathPara>
          </w:p>
        </w:tc>
        <w:tc>
          <w:tcPr>
            <w:tcW w:w="2721" w:type="dxa"/>
          </w:tcPr>
          <w:p w:rsidR="009917BD" w:rsidRPr="000F6AB5" w:rsidRDefault="009917BD" w:rsidP="009917BD">
            <w:pPr>
              <w:tabs>
                <w:tab w:val="left" w:pos="1134"/>
              </w:tabs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+70</m:t>
                </m:r>
              </m:oMath>
            </m:oMathPara>
          </w:p>
        </w:tc>
      </w:tr>
    </w:tbl>
    <w:p w:rsidR="00B030F7" w:rsidRPr="000F6AB5" w:rsidRDefault="009917BD" w:rsidP="009917BD">
      <w:pPr>
        <w:pStyle w:val="a8"/>
        <w:tabs>
          <w:tab w:val="left" w:pos="851"/>
        </w:tabs>
        <w:spacing w:line="360" w:lineRule="auto"/>
        <w:ind w:left="0"/>
        <w:jc w:val="both"/>
      </w:pPr>
      <w:r w:rsidRPr="000F6AB5">
        <w:t xml:space="preserve">Таблица </w:t>
      </w:r>
      <w:r w:rsidR="00233AD4" w:rsidRPr="000F6AB5">
        <w:t>2</w:t>
      </w:r>
      <w:r w:rsidRPr="000F6AB5">
        <w:t>. Рабочие температуры элементов</w:t>
      </w:r>
    </w:p>
    <w:p w:rsidR="00C30A9C" w:rsidRPr="000F6AB5" w:rsidRDefault="00C90B75" w:rsidP="00C30A9C">
      <w:pPr>
        <w:tabs>
          <w:tab w:val="left" w:pos="851"/>
        </w:tabs>
        <w:spacing w:line="360" w:lineRule="auto"/>
        <w:ind w:left="567"/>
        <w:jc w:val="both"/>
        <w:rPr>
          <w:sz w:val="28"/>
          <w:szCs w:val="28"/>
          <w:shd w:val="clear" w:color="auto" w:fill="FFFFFF"/>
        </w:rPr>
      </w:pPr>
      <w:r w:rsidRPr="000F6AB5">
        <w:rPr>
          <w:sz w:val="28"/>
          <w:szCs w:val="28"/>
        </w:rPr>
        <w:t xml:space="preserve">Итоговый </w:t>
      </w:r>
      <w:r w:rsidR="00067723" w:rsidRPr="000F6AB5">
        <w:rPr>
          <w:sz w:val="28"/>
          <w:szCs w:val="28"/>
        </w:rPr>
        <w:t>рабочий диапазон</w:t>
      </w:r>
      <w:r w:rsidRPr="000F6AB5">
        <w:rPr>
          <w:sz w:val="28"/>
          <w:szCs w:val="28"/>
        </w:rPr>
        <w:t xml:space="preserve"> температур: </w:t>
      </w:r>
      <m:oMath>
        <m:r>
          <w:rPr>
            <w:rFonts w:ascii="Cambria Math" w:hAnsi="Cambria Math"/>
            <w:sz w:val="28"/>
            <w:szCs w:val="28"/>
          </w:rPr>
          <m:t>-10..+70</m:t>
        </m:r>
      </m:oMath>
      <w:r w:rsidRPr="000F6AB5">
        <w:rPr>
          <w:sz w:val="28"/>
          <w:szCs w:val="28"/>
        </w:rPr>
        <w:t xml:space="preserve"> </w:t>
      </w:r>
      <w:r w:rsidRPr="000F6AB5">
        <w:rPr>
          <w:sz w:val="28"/>
          <w:szCs w:val="28"/>
          <w:shd w:val="clear" w:color="auto" w:fill="FFFFFF"/>
        </w:rPr>
        <w:t>°C.</w:t>
      </w:r>
    </w:p>
    <w:p w:rsidR="005506D4" w:rsidRPr="000F6AB5" w:rsidRDefault="005506D4">
      <w:pPr>
        <w:spacing w:after="160" w:line="259" w:lineRule="auto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br w:type="page"/>
      </w:r>
    </w:p>
    <w:p w:rsidR="00307BBB" w:rsidRPr="000F6AB5" w:rsidRDefault="00307BBB" w:rsidP="00307BBB">
      <w:pPr>
        <w:pStyle w:val="a8"/>
        <w:tabs>
          <w:tab w:val="left" w:pos="851"/>
        </w:tabs>
        <w:spacing w:line="360" w:lineRule="auto"/>
        <w:ind w:left="567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lastRenderedPageBreak/>
        <w:t>ЗАКЛЮЧЕНИЕ</w:t>
      </w:r>
    </w:p>
    <w:p w:rsidR="000F6AB5" w:rsidRPr="000F6AB5" w:rsidRDefault="0081001C" w:rsidP="0081001C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В рамках данной курсовой работы было изучено проектирование устройств на базе ОВМ семейства </w:t>
      </w:r>
      <w:r w:rsidRPr="000F6AB5">
        <w:rPr>
          <w:sz w:val="28"/>
          <w:szCs w:val="28"/>
          <w:lang w:val="en-US"/>
        </w:rPr>
        <w:t>x</w:t>
      </w:r>
      <w:r w:rsidRPr="000F6AB5">
        <w:rPr>
          <w:sz w:val="28"/>
          <w:szCs w:val="28"/>
        </w:rPr>
        <w:t xml:space="preserve">51. </w:t>
      </w:r>
      <w:r w:rsidR="000F6AB5" w:rsidRPr="000F6AB5">
        <w:rPr>
          <w:sz w:val="28"/>
          <w:szCs w:val="28"/>
        </w:rPr>
        <w:t xml:space="preserve">В процессе работы была подготовлена структурная схема, подробно описана ее работа. После этого были подобраны элементы и составлена принципиальная схема. Далее была написана программа, которую удалось протестировать и отладить. </w:t>
      </w:r>
    </w:p>
    <w:p w:rsidR="0081001C" w:rsidRPr="000F6AB5" w:rsidRDefault="0081001C" w:rsidP="0081001C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В результате было создано актуальное и полезное устройство – секундомер на основе светодиодной матрицы. Он способен считать время с точностью до 1/100 секунды</w:t>
      </w:r>
      <w:r w:rsidR="000F6AB5" w:rsidRPr="000F6AB5">
        <w:rPr>
          <w:sz w:val="28"/>
          <w:szCs w:val="28"/>
        </w:rPr>
        <w:t xml:space="preserve">, а также работать в различных режимах показа. </w:t>
      </w:r>
    </w:p>
    <w:p w:rsidR="00F656F8" w:rsidRPr="000F6AB5" w:rsidRDefault="000F6AB5" w:rsidP="00F656F8">
      <w:pPr>
        <w:tabs>
          <w:tab w:val="left" w:pos="851"/>
          <w:tab w:val="left" w:pos="1134"/>
        </w:tabs>
        <w:spacing w:line="360" w:lineRule="auto"/>
        <w:ind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Следует отметить, что полученное устройство полностью согласуется с техническим заданием. Все составные части, а именно микроконтроллер, светодиодная матрица </w:t>
      </w:r>
      <m:oMath>
        <m:r>
          <w:rPr>
            <w:rFonts w:ascii="Cambria Math" w:hAnsi="Cambria Math"/>
            <w:sz w:val="28"/>
            <w:szCs w:val="28"/>
          </w:rPr>
          <m:t>5×7</m:t>
        </m:r>
      </m:oMath>
      <w:r w:rsidRPr="000F6AB5">
        <w:rPr>
          <w:sz w:val="28"/>
          <w:szCs w:val="28"/>
        </w:rPr>
        <w:t xml:space="preserve">, дешифратор, 3 кнопки, и разъем для подключения питания присутствуют. Схема также соответствует техническим параметрам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ит</m:t>
            </m:r>
          </m:sub>
        </m:sSub>
        <m:r>
          <w:rPr>
            <w:rFonts w:ascii="Cambria Math" w:hAnsi="Cambria Math"/>
            <w:sz w:val="28"/>
            <w:szCs w:val="28"/>
          </w:rPr>
          <m:t>=5 В</m:t>
        </m:r>
      </m:oMath>
      <w:r w:rsidRPr="000F6AB5">
        <w:rPr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P=0,6994 Вт&lt;1 Вт</m:t>
        </m:r>
      </m:oMath>
      <w:r w:rsidRPr="000F6AB5">
        <w:rPr>
          <w:sz w:val="28"/>
          <w:szCs w:val="28"/>
        </w:rPr>
        <w:t xml:space="preserve">, итоговый рабочий диапазон температур </w:t>
      </w:r>
      <m:oMath>
        <m:r>
          <w:rPr>
            <w:rFonts w:ascii="Cambria Math" w:hAnsi="Cambria Math"/>
            <w:sz w:val="28"/>
            <w:szCs w:val="28"/>
          </w:rPr>
          <m:t>-10..+70</m:t>
        </m:r>
      </m:oMath>
      <w:r w:rsidRPr="000F6AB5">
        <w:rPr>
          <w:sz w:val="28"/>
          <w:szCs w:val="28"/>
        </w:rPr>
        <w:t xml:space="preserve"> </w:t>
      </w:r>
      <w:r w:rsidRPr="000F6AB5">
        <w:rPr>
          <w:sz w:val="28"/>
          <w:szCs w:val="28"/>
          <w:shd w:val="clear" w:color="auto" w:fill="FFFFFF"/>
        </w:rPr>
        <w:t xml:space="preserve">°C лучше указанного в ТЗ </w:t>
      </w:r>
      <w:r w:rsidR="00F656F8">
        <w:rPr>
          <w:sz w:val="28"/>
          <w:szCs w:val="28"/>
          <w:shd w:val="clear" w:color="auto" w:fill="FFFFFF"/>
        </w:rPr>
        <w:t>(</w:t>
      </w:r>
      <m:oMath>
        <m:r>
          <w:rPr>
            <w:rFonts w:ascii="Cambria Math" w:hAnsi="Cambria Math"/>
            <w:sz w:val="28"/>
            <w:szCs w:val="28"/>
          </w:rPr>
          <m:t>-10..+50</m:t>
        </m:r>
      </m:oMath>
      <w:r w:rsidR="00F656F8">
        <w:rPr>
          <w:sz w:val="28"/>
          <w:szCs w:val="28"/>
        </w:rPr>
        <w:t xml:space="preserve"> </w:t>
      </w:r>
      <w:r w:rsidR="00F656F8" w:rsidRPr="000F6AB5">
        <w:rPr>
          <w:sz w:val="28"/>
          <w:szCs w:val="28"/>
          <w:shd w:val="clear" w:color="auto" w:fill="FFFFFF"/>
        </w:rPr>
        <w:t>°C</w:t>
      </w:r>
      <w:r w:rsidR="00F656F8">
        <w:rPr>
          <w:sz w:val="28"/>
          <w:szCs w:val="28"/>
          <w:shd w:val="clear" w:color="auto" w:fill="FFFFFF"/>
        </w:rPr>
        <w:t xml:space="preserve">). Принцип работы схемы полностью соответствует указанному в ТЗ. Программа </w:t>
      </w:r>
      <w:r w:rsidR="00F656F8" w:rsidRPr="000F6AB5">
        <w:rPr>
          <w:sz w:val="28"/>
          <w:szCs w:val="28"/>
        </w:rPr>
        <w:t xml:space="preserve">для микроконтроллера написана на языке программирования </w:t>
      </w:r>
      <w:r w:rsidR="00F656F8" w:rsidRPr="000F6AB5">
        <w:rPr>
          <w:sz w:val="28"/>
          <w:szCs w:val="28"/>
          <w:lang w:val="en-US"/>
        </w:rPr>
        <w:t>C</w:t>
      </w:r>
      <w:r w:rsidR="00F656F8" w:rsidRPr="000F6AB5">
        <w:rPr>
          <w:sz w:val="28"/>
          <w:szCs w:val="28"/>
        </w:rPr>
        <w:t>, протестирована и отлажена.</w:t>
      </w:r>
    </w:p>
    <w:p w:rsidR="000F6AB5" w:rsidRPr="000F6AB5" w:rsidRDefault="000F6AB5" w:rsidP="0081001C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i/>
          <w:sz w:val="28"/>
          <w:szCs w:val="28"/>
        </w:rPr>
      </w:pPr>
    </w:p>
    <w:p w:rsidR="000F6AB5" w:rsidRPr="000F6AB5" w:rsidRDefault="000F6AB5" w:rsidP="0081001C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</w:p>
    <w:p w:rsidR="000F6AB5" w:rsidRPr="000F6AB5" w:rsidRDefault="000F6AB5" w:rsidP="0081001C">
      <w:pPr>
        <w:pStyle w:val="a8"/>
        <w:tabs>
          <w:tab w:val="left" w:pos="851"/>
        </w:tabs>
        <w:spacing w:line="360" w:lineRule="auto"/>
        <w:ind w:left="0" w:firstLine="567"/>
        <w:jc w:val="both"/>
        <w:rPr>
          <w:b/>
          <w:sz w:val="28"/>
          <w:szCs w:val="28"/>
        </w:rPr>
      </w:pPr>
    </w:p>
    <w:p w:rsidR="005506D4" w:rsidRPr="000F6AB5" w:rsidRDefault="005506D4">
      <w:pPr>
        <w:spacing w:after="160" w:line="259" w:lineRule="auto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br w:type="page"/>
      </w:r>
    </w:p>
    <w:p w:rsidR="00EA3FC8" w:rsidRPr="000F6AB5" w:rsidRDefault="00EC757E" w:rsidP="00EA3FC8">
      <w:pPr>
        <w:pStyle w:val="a8"/>
        <w:tabs>
          <w:tab w:val="left" w:pos="851"/>
        </w:tabs>
        <w:spacing w:line="360" w:lineRule="auto"/>
        <w:ind w:left="0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lastRenderedPageBreak/>
        <w:t>СПИСОК ИСПОЛЬЗОВАННОЙ ЛИТЕРАТУРЫ</w:t>
      </w:r>
    </w:p>
    <w:p w:rsidR="00EA3FC8" w:rsidRPr="000F6AB5" w:rsidRDefault="00EA3FC8" w:rsidP="00AB3DB9">
      <w:pPr>
        <w:pStyle w:val="a8"/>
        <w:numPr>
          <w:ilvl w:val="0"/>
          <w:numId w:val="9"/>
        </w:numPr>
        <w:suppressLineNumbers/>
        <w:tabs>
          <w:tab w:val="left" w:pos="851"/>
        </w:tabs>
        <w:spacing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АВЕРЧЕНКОВ О.Е. Схемотехника: аппаратура и программы. ДМК Пресс, 2012. – 588 с.</w:t>
      </w:r>
    </w:p>
    <w:p w:rsidR="00EA3FC8" w:rsidRPr="000F6AB5" w:rsidRDefault="00F47E84" w:rsidP="00AB3DB9">
      <w:pPr>
        <w:pStyle w:val="a8"/>
        <w:numPr>
          <w:ilvl w:val="0"/>
          <w:numId w:val="9"/>
        </w:numPr>
        <w:suppressLineNumbers/>
        <w:tabs>
          <w:tab w:val="left" w:pos="851"/>
        </w:tabs>
        <w:spacing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АВЕРЧЕНКОВ</w:t>
      </w:r>
      <w:r w:rsidR="00EA3FC8" w:rsidRPr="000F6AB5">
        <w:rPr>
          <w:sz w:val="28"/>
          <w:szCs w:val="28"/>
        </w:rPr>
        <w:t xml:space="preserve"> О.Е. Сборник лабораторных работ по курсу «Схемотехника». СФ</w:t>
      </w:r>
      <w:r w:rsidRPr="000F6AB5">
        <w:rPr>
          <w:sz w:val="28"/>
          <w:szCs w:val="28"/>
        </w:rPr>
        <w:t xml:space="preserve"> </w:t>
      </w:r>
      <w:r w:rsidR="00EA3FC8" w:rsidRPr="000F6AB5">
        <w:rPr>
          <w:sz w:val="28"/>
          <w:szCs w:val="28"/>
        </w:rPr>
        <w:t>МЭИ, 2013.</w:t>
      </w:r>
    </w:p>
    <w:p w:rsidR="00EA3FC8" w:rsidRPr="000F6AB5" w:rsidRDefault="00F47E84" w:rsidP="00AB3DB9">
      <w:pPr>
        <w:pStyle w:val="a8"/>
        <w:numPr>
          <w:ilvl w:val="0"/>
          <w:numId w:val="9"/>
        </w:numPr>
        <w:suppressLineNumbers/>
        <w:tabs>
          <w:tab w:val="left" w:pos="851"/>
        </w:tabs>
        <w:spacing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АВЕРЧЕНКОВ О.Е. Сборник лабораторных работ по курсу «Микропроцессорные системы». СФ МЭИ, 2014.</w:t>
      </w:r>
    </w:p>
    <w:p w:rsidR="00EA3FC8" w:rsidRPr="000F6AB5" w:rsidRDefault="00EA3FC8" w:rsidP="00AB3DB9">
      <w:pPr>
        <w:pStyle w:val="a8"/>
        <w:numPr>
          <w:ilvl w:val="0"/>
          <w:numId w:val="9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0F6AB5">
        <w:rPr>
          <w:sz w:val="28"/>
          <w:szCs w:val="28"/>
        </w:rPr>
        <w:t>Прошин А. А., Бростилов С. А., Горячев Н. В. Разработка цифрового секундомера // Молодой ученый. – 2015. – №2. – С. 187-190. – URL https://moluch.ru/archive/82/15066/ (дата обращения: 14.11.2019).</w:t>
      </w:r>
    </w:p>
    <w:p w:rsidR="00EA3FC8" w:rsidRPr="000F6AB5" w:rsidRDefault="00EA3FC8" w:rsidP="00AB3DB9">
      <w:pPr>
        <w:pStyle w:val="a8"/>
        <w:numPr>
          <w:ilvl w:val="0"/>
          <w:numId w:val="9"/>
        </w:numPr>
        <w:tabs>
          <w:tab w:val="left" w:pos="851"/>
        </w:tabs>
        <w:spacing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Курсовая работа: Электронный секундомер URL </w:t>
      </w:r>
      <w:r w:rsidRPr="000F6AB5">
        <w:rPr>
          <w:sz w:val="28"/>
          <w:szCs w:val="28"/>
          <w:lang w:val="en-US"/>
        </w:rPr>
        <w:t>https</w:t>
      </w:r>
      <w:r w:rsidRPr="000F6AB5">
        <w:rPr>
          <w:sz w:val="28"/>
          <w:szCs w:val="28"/>
        </w:rPr>
        <w:t>://</w:t>
      </w:r>
      <w:r w:rsidRPr="000F6AB5">
        <w:rPr>
          <w:sz w:val="28"/>
          <w:szCs w:val="28"/>
          <w:lang w:val="en-US"/>
        </w:rPr>
        <w:t>www</w:t>
      </w:r>
      <w:r w:rsidRPr="000F6AB5">
        <w:rPr>
          <w:sz w:val="28"/>
          <w:szCs w:val="28"/>
        </w:rPr>
        <w:t>.</w:t>
      </w:r>
      <w:r w:rsidRPr="000F6AB5">
        <w:rPr>
          <w:sz w:val="28"/>
          <w:szCs w:val="28"/>
          <w:lang w:val="en-US"/>
        </w:rPr>
        <w:t>bestreferat</w:t>
      </w:r>
      <w:r w:rsidRPr="000F6AB5">
        <w:rPr>
          <w:sz w:val="28"/>
          <w:szCs w:val="28"/>
        </w:rPr>
        <w:t>.</w:t>
      </w:r>
      <w:r w:rsidRPr="000F6AB5">
        <w:rPr>
          <w:sz w:val="28"/>
          <w:szCs w:val="28"/>
          <w:lang w:val="en-US"/>
        </w:rPr>
        <w:t>ru</w:t>
      </w:r>
      <w:r w:rsidRPr="000F6AB5">
        <w:rPr>
          <w:sz w:val="28"/>
          <w:szCs w:val="28"/>
        </w:rPr>
        <w:t>/</w:t>
      </w:r>
      <w:r w:rsidRPr="000F6AB5">
        <w:rPr>
          <w:sz w:val="28"/>
          <w:szCs w:val="28"/>
          <w:lang w:val="en-US"/>
        </w:rPr>
        <w:t>referat</w:t>
      </w:r>
      <w:r w:rsidRPr="000F6AB5">
        <w:rPr>
          <w:sz w:val="28"/>
          <w:szCs w:val="28"/>
        </w:rPr>
        <w:t>-248590.</w:t>
      </w:r>
      <w:r w:rsidRPr="000F6AB5">
        <w:rPr>
          <w:sz w:val="28"/>
          <w:szCs w:val="28"/>
          <w:lang w:val="en-US"/>
        </w:rPr>
        <w:t>html</w:t>
      </w:r>
      <w:r w:rsidRPr="000F6AB5">
        <w:rPr>
          <w:sz w:val="28"/>
          <w:szCs w:val="28"/>
        </w:rPr>
        <w:t xml:space="preserve"> (дата обращения: 14.11.2019).</w:t>
      </w:r>
    </w:p>
    <w:p w:rsidR="005506D4" w:rsidRPr="000F6AB5" w:rsidRDefault="00EA3FC8" w:rsidP="00AB3DB9">
      <w:pPr>
        <w:pStyle w:val="a8"/>
        <w:numPr>
          <w:ilvl w:val="0"/>
          <w:numId w:val="9"/>
        </w:numPr>
        <w:tabs>
          <w:tab w:val="left" w:pos="851"/>
        </w:tabs>
        <w:spacing w:line="360" w:lineRule="auto"/>
        <w:ind w:left="0" w:firstLine="567"/>
        <w:contextualSpacing w:val="0"/>
        <w:jc w:val="both"/>
        <w:rPr>
          <w:sz w:val="28"/>
          <w:szCs w:val="28"/>
        </w:rPr>
      </w:pPr>
      <w:r w:rsidRPr="000F6AB5">
        <w:rPr>
          <w:sz w:val="28"/>
          <w:szCs w:val="28"/>
        </w:rPr>
        <w:t xml:space="preserve">Простые часы на светодиодных матрицах. </w:t>
      </w:r>
      <w:r w:rsidRPr="000F6AB5">
        <w:rPr>
          <w:sz w:val="28"/>
          <w:szCs w:val="28"/>
          <w:lang w:val="en-US"/>
        </w:rPr>
        <w:t>URL</w:t>
      </w:r>
      <w:r w:rsidRPr="000F6AB5">
        <w:rPr>
          <w:sz w:val="28"/>
          <w:szCs w:val="28"/>
        </w:rPr>
        <w:t xml:space="preserve"> </w:t>
      </w:r>
      <w:r w:rsidRPr="000F6AB5">
        <w:rPr>
          <w:sz w:val="28"/>
          <w:szCs w:val="28"/>
          <w:lang w:val="en-US"/>
        </w:rPr>
        <w:t>https</w:t>
      </w:r>
      <w:r w:rsidRPr="000F6AB5">
        <w:rPr>
          <w:sz w:val="28"/>
          <w:szCs w:val="28"/>
        </w:rPr>
        <w:t>://</w:t>
      </w:r>
      <w:r w:rsidRPr="000F6AB5">
        <w:rPr>
          <w:sz w:val="28"/>
          <w:szCs w:val="28"/>
          <w:lang w:val="en-US"/>
        </w:rPr>
        <w:t>www</w:t>
      </w:r>
      <w:r w:rsidRPr="000F6AB5">
        <w:rPr>
          <w:sz w:val="28"/>
          <w:szCs w:val="28"/>
        </w:rPr>
        <w:t>.</w:t>
      </w:r>
      <w:r w:rsidRPr="000F6AB5">
        <w:rPr>
          <w:sz w:val="28"/>
          <w:szCs w:val="28"/>
          <w:lang w:val="en-US"/>
        </w:rPr>
        <w:t>radiokot</w:t>
      </w:r>
      <w:r w:rsidRPr="000F6AB5">
        <w:rPr>
          <w:sz w:val="28"/>
          <w:szCs w:val="28"/>
        </w:rPr>
        <w:t>.</w:t>
      </w:r>
      <w:r w:rsidRPr="000F6AB5">
        <w:rPr>
          <w:sz w:val="28"/>
          <w:szCs w:val="28"/>
          <w:lang w:val="en-US"/>
        </w:rPr>
        <w:t>ru</w:t>
      </w:r>
      <w:r w:rsidRPr="000F6AB5">
        <w:rPr>
          <w:sz w:val="28"/>
          <w:szCs w:val="28"/>
        </w:rPr>
        <w:t>/</w:t>
      </w:r>
      <w:r w:rsidRPr="000F6AB5">
        <w:rPr>
          <w:sz w:val="28"/>
          <w:szCs w:val="28"/>
          <w:lang w:val="en-US"/>
        </w:rPr>
        <w:t>circuit</w:t>
      </w:r>
      <w:r w:rsidRPr="000F6AB5">
        <w:rPr>
          <w:sz w:val="28"/>
          <w:szCs w:val="28"/>
        </w:rPr>
        <w:t>/</w:t>
      </w:r>
      <w:r w:rsidRPr="000F6AB5">
        <w:rPr>
          <w:sz w:val="28"/>
          <w:szCs w:val="28"/>
          <w:lang w:val="en-US"/>
        </w:rPr>
        <w:t>digital</w:t>
      </w:r>
      <w:r w:rsidRPr="000F6AB5">
        <w:rPr>
          <w:sz w:val="28"/>
          <w:szCs w:val="28"/>
        </w:rPr>
        <w:t>/</w:t>
      </w:r>
      <w:r w:rsidRPr="000F6AB5">
        <w:rPr>
          <w:sz w:val="28"/>
          <w:szCs w:val="28"/>
          <w:lang w:val="en-US"/>
        </w:rPr>
        <w:t>home</w:t>
      </w:r>
      <w:r w:rsidRPr="000F6AB5">
        <w:rPr>
          <w:sz w:val="28"/>
          <w:szCs w:val="28"/>
        </w:rPr>
        <w:t>/103/ (дата обращения: 14.11.2019).</w:t>
      </w:r>
    </w:p>
    <w:p w:rsidR="005506D4" w:rsidRPr="000F6AB5" w:rsidRDefault="005506D4">
      <w:pPr>
        <w:spacing w:after="160" w:line="259" w:lineRule="auto"/>
        <w:rPr>
          <w:sz w:val="28"/>
          <w:szCs w:val="28"/>
        </w:rPr>
      </w:pPr>
      <w:r w:rsidRPr="000F6AB5">
        <w:rPr>
          <w:sz w:val="28"/>
          <w:szCs w:val="28"/>
        </w:rPr>
        <w:br w:type="page"/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jc w:val="center"/>
        <w:rPr>
          <w:b/>
          <w:sz w:val="28"/>
          <w:szCs w:val="28"/>
        </w:rPr>
      </w:pPr>
      <w:r w:rsidRPr="000F6AB5">
        <w:rPr>
          <w:b/>
          <w:sz w:val="28"/>
          <w:szCs w:val="28"/>
        </w:rPr>
        <w:lastRenderedPageBreak/>
        <w:t>ПРИЛОЖЕНИЯ</w:t>
      </w:r>
    </w:p>
    <w:p w:rsidR="005506D4" w:rsidRPr="000F6AB5" w:rsidRDefault="005506D4" w:rsidP="00AB3DB9">
      <w:pPr>
        <w:pStyle w:val="a8"/>
        <w:numPr>
          <w:ilvl w:val="0"/>
          <w:numId w:val="11"/>
        </w:numPr>
        <w:tabs>
          <w:tab w:val="left" w:pos="567"/>
          <w:tab w:val="left" w:pos="851"/>
        </w:tabs>
        <w:spacing w:after="160" w:line="259" w:lineRule="auto"/>
        <w:ind w:left="0" w:firstLine="567"/>
        <w:rPr>
          <w:b/>
          <w:sz w:val="28"/>
          <w:szCs w:val="28"/>
        </w:rPr>
        <w:sectPr w:rsidR="005506D4" w:rsidRPr="000F6AB5" w:rsidSect="002B546B">
          <w:footerReference w:type="default" r:id="rId20"/>
          <w:pgSz w:w="11906" w:h="16838" w:code="9"/>
          <w:pgMar w:top="1134" w:right="851" w:bottom="1134" w:left="1134" w:header="709" w:footer="709" w:gutter="0"/>
          <w:cols w:space="708"/>
          <w:titlePg/>
          <w:docGrid w:linePitch="360"/>
        </w:sectPr>
      </w:pPr>
      <w:r w:rsidRPr="000F6AB5">
        <w:rPr>
          <w:b/>
          <w:sz w:val="28"/>
          <w:szCs w:val="28"/>
        </w:rPr>
        <w:t>Приложение А (код программы</w:t>
      </w:r>
      <w:r w:rsidR="00AB3DB9" w:rsidRPr="000F6AB5">
        <w:rPr>
          <w:b/>
          <w:sz w:val="28"/>
          <w:szCs w:val="28"/>
        </w:rPr>
        <w:t>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after="160" w:line="259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//Подключаем библиотеку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#include&lt;reg51.h&gt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//Тик таймера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#define tik (10000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//Число столбцов в матрице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#define countColumn 7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Ширина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цифры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#define digitWidth 3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Пауза</w:t>
      </w:r>
      <w:r w:rsidRPr="000F6AB5">
        <w:rPr>
          <w:sz w:val="20"/>
          <w:szCs w:val="20"/>
          <w:lang w:val="en-US"/>
        </w:rPr>
        <w:t xml:space="preserve"> 1</w:t>
      </w:r>
      <w:r w:rsidRPr="000F6AB5">
        <w:rPr>
          <w:sz w:val="20"/>
          <w:szCs w:val="20"/>
        </w:rPr>
        <w:t>мс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#define delay1ms delayFOR(99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Запущен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или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нет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unsigned char started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//Режим работы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//0 - показывать 1/100 секунды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//1 - показывать секунды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//2 - показывать минуты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//3 - показывать часы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unsigned char mode = 1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//Указатель на столбец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unsigned char ptrColumn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Время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в</w:t>
      </w:r>
      <w:r w:rsidRPr="000F6AB5">
        <w:rPr>
          <w:sz w:val="20"/>
          <w:szCs w:val="20"/>
          <w:lang w:val="en-US"/>
        </w:rPr>
        <w:t xml:space="preserve"> 1/100 </w:t>
      </w:r>
      <w:r w:rsidRPr="000F6AB5">
        <w:rPr>
          <w:sz w:val="20"/>
          <w:szCs w:val="20"/>
        </w:rPr>
        <w:t>секунды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unsigned char time10ms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Время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в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секундах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unsigned char timeSec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Время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в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минутах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unsigned char timeMin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Время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в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часах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unsigned char timeHour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Массивы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для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хранения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цифр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data unsigned char first[digitWidth]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data unsigned char second[digitWidth]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Функция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записи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цифры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в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массив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void setData(unsigned char digit, unsigned char data *array)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lastRenderedPageBreak/>
        <w:tab/>
      </w:r>
      <w:r w:rsidRPr="000F6AB5">
        <w:rPr>
          <w:sz w:val="20"/>
          <w:szCs w:val="20"/>
          <w:lang w:val="en-US"/>
        </w:rPr>
        <w:tab/>
        <w:t>switch(digit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case 0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0] = 0x0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1] = 0x0E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2] = 0x0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case 1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0] = 0x1B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1] = 0x1D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2] = 0x0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case 2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0] = 0x04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1] = 0x0A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2] = 0x08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case 3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0] = 0x0A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1] = 0x0A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2] = 0x0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case 4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0] = 0x18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1] = 0x1B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2] = 0x0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case 5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0] = 0x08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1] = 0x0A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2] = 0x02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case 6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0] = 0x0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1] = 0x0A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2] = 0x02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case 7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0] = 0x06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1] = 0x1A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2] = 0x1C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lastRenderedPageBreak/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case 8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0] = 0x0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1] = 0x0A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2] = 0x0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case 9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0] = 0x08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array[1] = 0x0A;</w:t>
      </w:r>
    </w:p>
    <w:p w:rsidR="005506D4" w:rsidRPr="001F78B8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1F78B8">
        <w:rPr>
          <w:sz w:val="20"/>
          <w:szCs w:val="20"/>
          <w:lang w:val="en-US"/>
        </w:rPr>
        <w:t>array[2] = 0x0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1F78B8">
        <w:rPr>
          <w:sz w:val="20"/>
          <w:szCs w:val="20"/>
          <w:lang w:val="en-US"/>
        </w:rPr>
        <w:tab/>
      </w:r>
      <w:r w:rsidRPr="001F78B8">
        <w:rPr>
          <w:sz w:val="20"/>
          <w:szCs w:val="20"/>
          <w:lang w:val="en-US"/>
        </w:rPr>
        <w:tab/>
      </w:r>
      <w:r w:rsidRPr="001F78B8">
        <w:rPr>
          <w:sz w:val="20"/>
          <w:szCs w:val="20"/>
          <w:lang w:val="en-US"/>
        </w:rPr>
        <w:tab/>
      </w:r>
      <w:r w:rsidRPr="001F78B8">
        <w:rPr>
          <w:sz w:val="20"/>
          <w:szCs w:val="20"/>
          <w:lang w:val="en-US"/>
        </w:rPr>
        <w:tab/>
      </w:r>
      <w:r w:rsidRPr="000F6AB5">
        <w:rPr>
          <w:sz w:val="20"/>
          <w:szCs w:val="20"/>
        </w:rPr>
        <w:t>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//Функция переключения столбца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void nextColumn(void)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>//Последние 3 бита регистра P1 отвечают за то, какой столбец показывать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>//Они подаются на дешифратор, который выдает значения из множества {0,1,2,3,4,5,6} (Последние три ножки дешифратора не используются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 xml:space="preserve">//Исходя из сказанного, в P1 нужно записать указатель на столбец смещенный на 5 битов влево побитно сложенный со значением из массива, хранящего цифру, по указателю 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  <w:lang w:val="en-US"/>
        </w:rPr>
        <w:t>if (ptrColumn &gt;= 0 &amp;&amp; ptrColumn &lt; 3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P1 = (ptrColumn &lt;&lt; 5) | first[ptrColumn]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</w:rPr>
        <w:t>//Если промежуток, то ничего не выводим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  <w:lang w:val="en-US"/>
        </w:rPr>
        <w:t>if (ptrColumn == 3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P1 = (ptrColumn &lt;&lt; 5) | 0x1F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</w:rPr>
        <w:t>//Если 2 цифра, то берем из массива second</w:t>
      </w:r>
    </w:p>
    <w:p w:rsidR="005506D4" w:rsidRPr="001F78B8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  <w:lang w:val="en-US"/>
        </w:rPr>
        <w:t>if</w:t>
      </w:r>
      <w:r w:rsidRPr="001F78B8">
        <w:rPr>
          <w:sz w:val="20"/>
          <w:szCs w:val="20"/>
        </w:rPr>
        <w:t xml:space="preserve"> (</w:t>
      </w:r>
      <w:r w:rsidRPr="000F6AB5">
        <w:rPr>
          <w:sz w:val="20"/>
          <w:szCs w:val="20"/>
          <w:lang w:val="en-US"/>
        </w:rPr>
        <w:t>ptrColumn</w:t>
      </w:r>
      <w:r w:rsidRPr="001F78B8">
        <w:rPr>
          <w:sz w:val="20"/>
          <w:szCs w:val="20"/>
        </w:rPr>
        <w:t xml:space="preserve"> &gt; 3 &amp;&amp; </w:t>
      </w:r>
      <w:r w:rsidRPr="000F6AB5">
        <w:rPr>
          <w:sz w:val="20"/>
          <w:szCs w:val="20"/>
          <w:lang w:val="en-US"/>
        </w:rPr>
        <w:t>ptrColumn</w:t>
      </w:r>
      <w:r w:rsidRPr="001F78B8">
        <w:rPr>
          <w:sz w:val="20"/>
          <w:szCs w:val="20"/>
        </w:rPr>
        <w:t xml:space="preserve"> &lt;= 7)</w:t>
      </w:r>
    </w:p>
    <w:p w:rsidR="005506D4" w:rsidRPr="001F78B8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0F6AB5">
        <w:rPr>
          <w:sz w:val="20"/>
          <w:szCs w:val="20"/>
          <w:lang w:val="en-US"/>
        </w:rPr>
        <w:t>P</w:t>
      </w:r>
      <w:r w:rsidRPr="001F78B8">
        <w:rPr>
          <w:sz w:val="20"/>
          <w:szCs w:val="20"/>
        </w:rPr>
        <w:t>1 = (</w:t>
      </w:r>
      <w:r w:rsidRPr="000F6AB5">
        <w:rPr>
          <w:sz w:val="20"/>
          <w:szCs w:val="20"/>
          <w:lang w:val="en-US"/>
        </w:rPr>
        <w:t>ptrColumn</w:t>
      </w:r>
      <w:r w:rsidRPr="001F78B8">
        <w:rPr>
          <w:sz w:val="20"/>
          <w:szCs w:val="20"/>
        </w:rPr>
        <w:t xml:space="preserve"> &lt;&lt; 5) | </w:t>
      </w:r>
      <w:r w:rsidRPr="000F6AB5">
        <w:rPr>
          <w:sz w:val="20"/>
          <w:szCs w:val="20"/>
          <w:lang w:val="en-US"/>
        </w:rPr>
        <w:t>second</w:t>
      </w:r>
      <w:r w:rsidRPr="001F78B8">
        <w:rPr>
          <w:sz w:val="20"/>
          <w:szCs w:val="20"/>
        </w:rPr>
        <w:t>[</w:t>
      </w:r>
      <w:r w:rsidRPr="000F6AB5">
        <w:rPr>
          <w:sz w:val="20"/>
          <w:szCs w:val="20"/>
          <w:lang w:val="en-US"/>
        </w:rPr>
        <w:t>ptrColumn</w:t>
      </w:r>
      <w:r w:rsidRPr="001F78B8">
        <w:rPr>
          <w:sz w:val="20"/>
          <w:szCs w:val="20"/>
        </w:rPr>
        <w:t xml:space="preserve"> - 4]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1F78B8">
        <w:rPr>
          <w:sz w:val="20"/>
          <w:szCs w:val="20"/>
        </w:rPr>
        <w:tab/>
      </w:r>
      <w:r w:rsidRPr="000F6AB5">
        <w:rPr>
          <w:sz w:val="20"/>
          <w:szCs w:val="20"/>
        </w:rPr>
        <w:t>//Переходим к следующему столбцу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>ptrColumn++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>//Если столбец был последним, то переходим опять к первому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>if (ptrColumn == countColumn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ptrColumn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//Функция записи цифр в зависимости от режима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 xml:space="preserve">//Работает аналогично примеру из книги 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void setDigits()</w:t>
      </w:r>
    </w:p>
    <w:p w:rsidR="005506D4" w:rsidRPr="001F78B8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1F78B8">
        <w:rPr>
          <w:sz w:val="20"/>
          <w:szCs w:val="20"/>
        </w:rPr>
        <w:t>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1F78B8">
        <w:rPr>
          <w:sz w:val="20"/>
          <w:szCs w:val="20"/>
        </w:rPr>
        <w:tab/>
        <w:t xml:space="preserve"> </w:t>
      </w:r>
      <w:r w:rsidRPr="000F6AB5">
        <w:rPr>
          <w:sz w:val="20"/>
          <w:szCs w:val="20"/>
          <w:lang w:val="en-US"/>
        </w:rPr>
        <w:t>switch(mode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  <w:t xml:space="preserve"> 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case 0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lastRenderedPageBreak/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setData(time10ms/10, &amp;first[0]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setData(time10ms%10, &amp;second[0]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case 1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setData(timeSec/10, &amp;first[0]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setData(timeSec%10, &amp;second[0]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case 2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setData(timeMin/10, &amp;first[0]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setData(timeMin%10, &amp;second[0]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case 3: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setData(timeHour/10, &amp;first[0]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setData(timeHour%10, &amp;second[0]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break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  <w:t xml:space="preserve"> 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Инициализация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таймера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void T0init(void)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TR0=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TMOD=(TMOD&amp;0xf0)|0x1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TL0=(~tik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TH0=(~tik)&gt;&gt;8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TR0=1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ET0=1; 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EA=1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Прерывание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таймера</w:t>
      </w:r>
      <w:r w:rsidRPr="000F6AB5">
        <w:rPr>
          <w:sz w:val="20"/>
          <w:szCs w:val="20"/>
          <w:lang w:val="en-US"/>
        </w:rPr>
        <w:t xml:space="preserve">; 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void T0_int (void) interrupt 1 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TR0=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TL0=(~tik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TH0=(~tik)&gt;&gt;8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TR0=1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 xml:space="preserve">  if (started) 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time10ms++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if (time10ms == 100) 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time10ms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timeSec++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if (timeSec == 60) 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timeSec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lastRenderedPageBreak/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timeMin++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if (timeMin == 60) 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timeMin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timeHour++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if (timeHour == 24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 xml:space="preserve"> timeHour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setDigits(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Пауза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с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помощью</w:t>
      </w:r>
      <w:r w:rsidRPr="000F6AB5">
        <w:rPr>
          <w:sz w:val="20"/>
          <w:szCs w:val="20"/>
          <w:lang w:val="en-US"/>
        </w:rPr>
        <w:t xml:space="preserve"> FOR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void delayFOR(unsigned char kodF)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  <w:t xml:space="preserve"> unsigned char ml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  <w:t xml:space="preserve"> for(ml = 0; ml &lt; kodF; ml++){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Пауза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с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заданным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числом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мс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void DelayMS(unsigned char KodMS) 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  <w:t xml:space="preserve"> do delay1ms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  <w:t xml:space="preserve"> while(--KodMS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//</w:t>
      </w:r>
      <w:r w:rsidRPr="000F6AB5">
        <w:rPr>
          <w:sz w:val="20"/>
          <w:szCs w:val="20"/>
        </w:rPr>
        <w:t>Обработка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нажатия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кнопок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>void buttonsCheck(void)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  <w:t>if (!RXD) 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</w:rPr>
        <w:t>//Выключаем матрицу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P1 = 0x1F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//Игнорируем дребезг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DelayMS(10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//Ждем отпускания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while(!RXD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//Игнорируем дребезг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DelayMS(10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//Запускаем или останавливаем секундомер</w:t>
      </w:r>
    </w:p>
    <w:p w:rsidR="005506D4" w:rsidRPr="001F78B8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  <w:lang w:val="en-US"/>
        </w:rPr>
        <w:t>if</w:t>
      </w:r>
      <w:r w:rsidRPr="001F78B8">
        <w:rPr>
          <w:sz w:val="20"/>
          <w:szCs w:val="20"/>
        </w:rPr>
        <w:t xml:space="preserve"> (</w:t>
      </w:r>
      <w:r w:rsidRPr="000F6AB5">
        <w:rPr>
          <w:sz w:val="20"/>
          <w:szCs w:val="20"/>
          <w:lang w:val="en-US"/>
        </w:rPr>
        <w:t>started</w:t>
      </w:r>
      <w:r w:rsidRPr="001F78B8">
        <w:rPr>
          <w:sz w:val="20"/>
          <w:szCs w:val="20"/>
        </w:rPr>
        <w:t>) 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0F6AB5">
        <w:rPr>
          <w:sz w:val="20"/>
          <w:szCs w:val="20"/>
          <w:lang w:val="en-US"/>
        </w:rPr>
        <w:t>started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} else 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started = 1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lastRenderedPageBreak/>
        <w:tab/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  <w:t>if (!TXD) 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  <w:lang w:val="en-US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//</w:t>
      </w:r>
      <w:r w:rsidRPr="000F6AB5">
        <w:rPr>
          <w:sz w:val="20"/>
          <w:szCs w:val="20"/>
        </w:rPr>
        <w:t>Выключаем</w:t>
      </w:r>
      <w:r w:rsidRPr="000F6AB5">
        <w:rPr>
          <w:sz w:val="20"/>
          <w:szCs w:val="20"/>
          <w:lang w:val="en-US"/>
        </w:rPr>
        <w:t xml:space="preserve"> </w:t>
      </w:r>
      <w:r w:rsidRPr="000F6AB5">
        <w:rPr>
          <w:sz w:val="20"/>
          <w:szCs w:val="20"/>
        </w:rPr>
        <w:t>матрицу</w:t>
      </w:r>
    </w:p>
    <w:p w:rsidR="005506D4" w:rsidRPr="001F78B8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</w:r>
      <w:r w:rsidRPr="000F6AB5">
        <w:rPr>
          <w:sz w:val="20"/>
          <w:szCs w:val="20"/>
          <w:lang w:val="en-US"/>
        </w:rPr>
        <w:tab/>
        <w:t>P</w:t>
      </w:r>
      <w:r w:rsidRPr="001F78B8">
        <w:rPr>
          <w:sz w:val="20"/>
          <w:szCs w:val="20"/>
        </w:rPr>
        <w:t>1 = 0</w:t>
      </w:r>
      <w:r w:rsidRPr="000F6AB5">
        <w:rPr>
          <w:sz w:val="20"/>
          <w:szCs w:val="20"/>
          <w:lang w:val="en-US"/>
        </w:rPr>
        <w:t>x</w:t>
      </w:r>
      <w:r w:rsidRPr="001F78B8">
        <w:rPr>
          <w:sz w:val="20"/>
          <w:szCs w:val="20"/>
        </w:rPr>
        <w:t>1</w:t>
      </w:r>
      <w:r w:rsidRPr="000F6AB5">
        <w:rPr>
          <w:sz w:val="20"/>
          <w:szCs w:val="20"/>
          <w:lang w:val="en-US"/>
        </w:rPr>
        <w:t>F</w:t>
      </w:r>
      <w:r w:rsidRPr="001F78B8">
        <w:rPr>
          <w:sz w:val="20"/>
          <w:szCs w:val="20"/>
        </w:rPr>
        <w:t>;</w:t>
      </w:r>
    </w:p>
    <w:p w:rsidR="005506D4" w:rsidRPr="001F78B8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  <w:t>//</w:t>
      </w:r>
      <w:r w:rsidRPr="000F6AB5">
        <w:rPr>
          <w:sz w:val="20"/>
          <w:szCs w:val="20"/>
        </w:rPr>
        <w:t>Игнорируем</w:t>
      </w:r>
      <w:r w:rsidRPr="001F78B8">
        <w:rPr>
          <w:sz w:val="20"/>
          <w:szCs w:val="20"/>
        </w:rPr>
        <w:t xml:space="preserve"> </w:t>
      </w:r>
      <w:r w:rsidRPr="000F6AB5">
        <w:rPr>
          <w:sz w:val="20"/>
          <w:szCs w:val="20"/>
        </w:rPr>
        <w:t>дребезг</w:t>
      </w:r>
    </w:p>
    <w:p w:rsidR="005506D4" w:rsidRPr="001F78B8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0F6AB5">
        <w:rPr>
          <w:sz w:val="20"/>
          <w:szCs w:val="20"/>
          <w:lang w:val="en-US"/>
        </w:rPr>
        <w:t>DelayMS</w:t>
      </w:r>
      <w:r w:rsidRPr="001F78B8">
        <w:rPr>
          <w:sz w:val="20"/>
          <w:szCs w:val="20"/>
        </w:rPr>
        <w:t>(10);</w:t>
      </w:r>
    </w:p>
    <w:p w:rsidR="005506D4" w:rsidRPr="001F78B8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  <w:t>//</w:t>
      </w:r>
      <w:r w:rsidRPr="000F6AB5">
        <w:rPr>
          <w:sz w:val="20"/>
          <w:szCs w:val="20"/>
        </w:rPr>
        <w:t>Ждем</w:t>
      </w:r>
      <w:r w:rsidRPr="001F78B8">
        <w:rPr>
          <w:sz w:val="20"/>
          <w:szCs w:val="20"/>
        </w:rPr>
        <w:t xml:space="preserve"> </w:t>
      </w:r>
      <w:r w:rsidRPr="000F6AB5">
        <w:rPr>
          <w:sz w:val="20"/>
          <w:szCs w:val="20"/>
        </w:rPr>
        <w:t>отпускания</w:t>
      </w:r>
    </w:p>
    <w:p w:rsidR="005506D4" w:rsidRPr="001F78B8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0F6AB5">
        <w:rPr>
          <w:sz w:val="20"/>
          <w:szCs w:val="20"/>
          <w:lang w:val="en-US"/>
        </w:rPr>
        <w:t>while</w:t>
      </w:r>
      <w:r w:rsidRPr="001F78B8">
        <w:rPr>
          <w:sz w:val="20"/>
          <w:szCs w:val="20"/>
        </w:rPr>
        <w:t>(!</w:t>
      </w:r>
      <w:r w:rsidRPr="000F6AB5">
        <w:rPr>
          <w:sz w:val="20"/>
          <w:szCs w:val="20"/>
          <w:lang w:val="en-US"/>
        </w:rPr>
        <w:t>TXD</w:t>
      </w:r>
      <w:r w:rsidRPr="001F78B8">
        <w:rPr>
          <w:sz w:val="20"/>
          <w:szCs w:val="20"/>
        </w:rPr>
        <w:t>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1F78B8">
        <w:rPr>
          <w:sz w:val="20"/>
          <w:szCs w:val="20"/>
        </w:rPr>
        <w:tab/>
      </w:r>
      <w:r w:rsidRPr="000F6AB5">
        <w:rPr>
          <w:sz w:val="20"/>
          <w:szCs w:val="20"/>
        </w:rPr>
        <w:t>//Игнорируем дребезг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DelayMS(10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//Меняем режим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mode++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if (mode == 4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mode = 0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//Устанавливаем правильные цифры в зависимости от режима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setDigits(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void main(void)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>//Инициализируем таймер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>T0init(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>//Устанавливаем цивры (0, 0)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 xml:space="preserve">  setDigits(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>while(1){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//Проверяем не нажал ли пользователь на кнопку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buttonsCheck(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//Делаем паузу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delayFOR(10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//Меняем столбец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</w:r>
      <w:r w:rsidRPr="000F6AB5">
        <w:rPr>
          <w:sz w:val="20"/>
          <w:szCs w:val="20"/>
        </w:rPr>
        <w:tab/>
        <w:t>nextColumn();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ab/>
        <w:t>}</w:t>
      </w:r>
    </w:p>
    <w:p w:rsidR="005506D4" w:rsidRPr="000F6AB5" w:rsidRDefault="005506D4" w:rsidP="005506D4">
      <w:pPr>
        <w:pStyle w:val="a8"/>
        <w:tabs>
          <w:tab w:val="left" w:pos="567"/>
          <w:tab w:val="left" w:pos="851"/>
        </w:tabs>
        <w:spacing w:line="360" w:lineRule="auto"/>
        <w:ind w:left="567"/>
        <w:rPr>
          <w:sz w:val="20"/>
          <w:szCs w:val="20"/>
        </w:rPr>
      </w:pPr>
      <w:r w:rsidRPr="000F6AB5">
        <w:rPr>
          <w:sz w:val="20"/>
          <w:szCs w:val="20"/>
        </w:rPr>
        <w:t>}</w:t>
      </w:r>
    </w:p>
    <w:sectPr w:rsidR="005506D4" w:rsidRPr="000F6AB5" w:rsidSect="005506D4">
      <w:type w:val="continuous"/>
      <w:pgSz w:w="11906" w:h="16838" w:code="9"/>
      <w:pgMar w:top="1134" w:right="851" w:bottom="1134" w:left="1134" w:header="709" w:footer="709" w:gutter="0"/>
      <w:lnNumType w:countBy="1" w:restart="continuous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20F1" w:rsidRDefault="005C20F1" w:rsidP="006B5D32">
      <w:r>
        <w:separator/>
      </w:r>
    </w:p>
  </w:endnote>
  <w:endnote w:type="continuationSeparator" w:id="0">
    <w:p w:rsidR="005C20F1" w:rsidRDefault="005C20F1" w:rsidP="006B5D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7420001"/>
      <w:docPartObj>
        <w:docPartGallery w:val="Page Numbers (Bottom of Page)"/>
        <w:docPartUnique/>
      </w:docPartObj>
    </w:sdtPr>
    <w:sdtEndPr/>
    <w:sdtContent>
      <w:p w:rsidR="00F47E84" w:rsidRDefault="00F47E84">
        <w:pPr>
          <w:pStyle w:val="af1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1F78B8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F47E84" w:rsidRDefault="00F47E84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20F1" w:rsidRDefault="005C20F1" w:rsidP="006B5D32">
      <w:r>
        <w:separator/>
      </w:r>
    </w:p>
  </w:footnote>
  <w:footnote w:type="continuationSeparator" w:id="0">
    <w:p w:rsidR="005C20F1" w:rsidRDefault="005C20F1" w:rsidP="006B5D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BB7788"/>
    <w:multiLevelType w:val="multilevel"/>
    <w:tmpl w:val="5EAA1BF4"/>
    <w:styleLink w:val="a"/>
    <w:lvl w:ilvl="0">
      <w:start w:val="1"/>
      <w:numFmt w:val="decimal"/>
      <w:lvlText w:val="%1."/>
      <w:lvlJc w:val="left"/>
      <w:pPr>
        <w:ind w:left="357" w:hanging="357"/>
      </w:pPr>
      <w:rPr>
        <w:rFonts w:ascii="Times New Roman" w:hAnsi="Times New Roman" w:hint="default"/>
        <w:b w:val="0"/>
        <w:i w:val="0"/>
        <w:strike w:val="0"/>
        <w:dstrike w:val="0"/>
        <w:sz w:val="28"/>
      </w:rPr>
    </w:lvl>
    <w:lvl w:ilvl="1">
      <w:start w:val="1"/>
      <w:numFmt w:val="decimal"/>
      <w:lvlText w:val="%2.1."/>
      <w:lvlJc w:val="left"/>
      <w:pPr>
        <w:ind w:left="357" w:hanging="357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none"/>
      <w:lvlText w:val="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" w15:restartNumberingAfterBreak="0">
    <w:nsid w:val="0E8E0672"/>
    <w:multiLevelType w:val="hybridMultilevel"/>
    <w:tmpl w:val="B3B478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D81DF6"/>
    <w:multiLevelType w:val="hybridMultilevel"/>
    <w:tmpl w:val="9BE04B58"/>
    <w:lvl w:ilvl="0" w:tplc="838069C2">
      <w:start w:val="1"/>
      <w:numFmt w:val="decimal"/>
      <w:pStyle w:val="1"/>
      <w:lvlText w:val="%1."/>
      <w:lvlJc w:val="left"/>
      <w:pPr>
        <w:ind w:left="1287" w:hanging="360"/>
      </w:pPr>
      <w:rPr>
        <w:rFonts w:ascii="Times New Roman" w:hAnsi="Times New Roman" w:hint="default"/>
        <w:b/>
        <w:i w:val="0"/>
        <w:strike w:val="0"/>
        <w:dstrike w:val="0"/>
        <w:color w:val="auto"/>
        <w:sz w:val="32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B7476EC"/>
    <w:multiLevelType w:val="hybridMultilevel"/>
    <w:tmpl w:val="FFE47376"/>
    <w:lvl w:ilvl="0" w:tplc="2144731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268036AB"/>
    <w:multiLevelType w:val="hybridMultilevel"/>
    <w:tmpl w:val="67A81CAA"/>
    <w:lvl w:ilvl="0" w:tplc="A372C0F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26F07C5C"/>
    <w:multiLevelType w:val="multilevel"/>
    <w:tmpl w:val="BA909E10"/>
    <w:lvl w:ilvl="0">
      <w:start w:val="4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</w:rPr>
    </w:lvl>
  </w:abstractNum>
  <w:abstractNum w:abstractNumId="6" w15:restartNumberingAfterBreak="0">
    <w:nsid w:val="2E4674DB"/>
    <w:multiLevelType w:val="hybridMultilevel"/>
    <w:tmpl w:val="30C203DC"/>
    <w:lvl w:ilvl="0" w:tplc="2250A84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4A1412C9"/>
    <w:multiLevelType w:val="hybridMultilevel"/>
    <w:tmpl w:val="4D3ECCF8"/>
    <w:lvl w:ilvl="0" w:tplc="2250A84E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4D795F38"/>
    <w:multiLevelType w:val="multilevel"/>
    <w:tmpl w:val="B72ECEF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  <w:color w:val="000000" w:themeColor="text1"/>
      </w:rPr>
    </w:lvl>
    <w:lvl w:ilvl="3">
      <w:start w:val="1"/>
      <w:numFmt w:val="decimal"/>
      <w:isLgl/>
      <w:lvlText w:val="%1.%2.%3.%4."/>
      <w:lvlJc w:val="left"/>
      <w:pPr>
        <w:ind w:left="2061" w:hanging="1080"/>
      </w:pPr>
      <w:rPr>
        <w:rFonts w:hint="default"/>
        <w:color w:val="000000" w:themeColor="text1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  <w:color w:val="000000" w:themeColor="text1"/>
      </w:rPr>
    </w:lvl>
    <w:lvl w:ilvl="5">
      <w:start w:val="1"/>
      <w:numFmt w:val="decimal"/>
      <w:isLgl/>
      <w:lvlText w:val="%1.%2.%3.%4.%5.%6."/>
      <w:lvlJc w:val="left"/>
      <w:pPr>
        <w:ind w:left="2835" w:hanging="1440"/>
      </w:pPr>
      <w:rPr>
        <w:rFonts w:hint="default"/>
        <w:color w:val="000000" w:themeColor="text1"/>
      </w:rPr>
    </w:lvl>
    <w:lvl w:ilvl="6">
      <w:start w:val="1"/>
      <w:numFmt w:val="decimal"/>
      <w:isLgl/>
      <w:lvlText w:val="%1.%2.%3.%4.%5.%6.%7."/>
      <w:lvlJc w:val="left"/>
      <w:pPr>
        <w:ind w:left="3402" w:hanging="1800"/>
      </w:pPr>
      <w:rPr>
        <w:rFonts w:hint="default"/>
        <w:color w:val="000000" w:themeColor="text1"/>
      </w:rPr>
    </w:lvl>
    <w:lvl w:ilvl="7">
      <w:start w:val="1"/>
      <w:numFmt w:val="decimal"/>
      <w:isLgl/>
      <w:lvlText w:val="%1.%2.%3.%4.%5.%6.%7.%8."/>
      <w:lvlJc w:val="left"/>
      <w:pPr>
        <w:ind w:left="3609" w:hanging="1800"/>
      </w:pPr>
      <w:rPr>
        <w:rFonts w:hint="default"/>
        <w:color w:val="000000" w:themeColor="text1"/>
      </w:rPr>
    </w:lvl>
    <w:lvl w:ilvl="8">
      <w:start w:val="1"/>
      <w:numFmt w:val="decimal"/>
      <w:isLgl/>
      <w:lvlText w:val="%1.%2.%3.%4.%5.%6.%7.%8.%9."/>
      <w:lvlJc w:val="left"/>
      <w:pPr>
        <w:ind w:left="4176" w:hanging="2160"/>
      </w:pPr>
      <w:rPr>
        <w:rFonts w:hint="default"/>
        <w:color w:val="000000" w:themeColor="text1"/>
      </w:rPr>
    </w:lvl>
  </w:abstractNum>
  <w:abstractNum w:abstractNumId="9" w15:restartNumberingAfterBreak="0">
    <w:nsid w:val="5CE46AD9"/>
    <w:multiLevelType w:val="hybridMultilevel"/>
    <w:tmpl w:val="FFE47376"/>
    <w:lvl w:ilvl="0" w:tplc="2144731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5F53429D"/>
    <w:multiLevelType w:val="hybridMultilevel"/>
    <w:tmpl w:val="9D428F38"/>
    <w:lvl w:ilvl="0" w:tplc="A9B057A4">
      <w:start w:val="1"/>
      <w:numFmt w:val="decimal"/>
      <w:pStyle w:val="a0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trike w:val="0"/>
        <w:dstrike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9619AD"/>
    <w:multiLevelType w:val="hybridMultilevel"/>
    <w:tmpl w:val="AB4E7CAE"/>
    <w:lvl w:ilvl="0" w:tplc="7CA417C6">
      <w:start w:val="1"/>
      <w:numFmt w:val="decimal"/>
      <w:pStyle w:val="2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0"/>
  </w:num>
  <w:num w:numId="4">
    <w:abstractNumId w:val="1"/>
  </w:num>
  <w:num w:numId="5">
    <w:abstractNumId w:val="3"/>
  </w:num>
  <w:num w:numId="6">
    <w:abstractNumId w:val="5"/>
  </w:num>
  <w:num w:numId="7">
    <w:abstractNumId w:val="7"/>
  </w:num>
  <w:num w:numId="8">
    <w:abstractNumId w:val="8"/>
  </w:num>
  <w:num w:numId="9">
    <w:abstractNumId w:val="9"/>
  </w:num>
  <w:num w:numId="10">
    <w:abstractNumId w:val="6"/>
  </w:num>
  <w:num w:numId="11">
    <w:abstractNumId w:val="4"/>
  </w:num>
  <w:num w:numId="12">
    <w:abstractNumId w:val="11"/>
  </w:num>
  <w:num w:numId="13">
    <w:abstractNumId w:val="11"/>
    <w:lvlOverride w:ilvl="0">
      <w:startOverride w:val="1"/>
    </w:lvlOverride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EAC"/>
    <w:rsid w:val="00003188"/>
    <w:rsid w:val="00014333"/>
    <w:rsid w:val="000203F1"/>
    <w:rsid w:val="00023D2F"/>
    <w:rsid w:val="00024238"/>
    <w:rsid w:val="00035FC5"/>
    <w:rsid w:val="00046CB5"/>
    <w:rsid w:val="000507E9"/>
    <w:rsid w:val="000531A3"/>
    <w:rsid w:val="00055D3F"/>
    <w:rsid w:val="00063093"/>
    <w:rsid w:val="00067723"/>
    <w:rsid w:val="0007767A"/>
    <w:rsid w:val="00077731"/>
    <w:rsid w:val="00083C42"/>
    <w:rsid w:val="000B0DC1"/>
    <w:rsid w:val="000D1FD8"/>
    <w:rsid w:val="000D2823"/>
    <w:rsid w:val="000D3F12"/>
    <w:rsid w:val="000F5085"/>
    <w:rsid w:val="000F52BE"/>
    <w:rsid w:val="000F6AB5"/>
    <w:rsid w:val="001023B4"/>
    <w:rsid w:val="00103CF5"/>
    <w:rsid w:val="001074B0"/>
    <w:rsid w:val="00116500"/>
    <w:rsid w:val="00120CDA"/>
    <w:rsid w:val="001239FD"/>
    <w:rsid w:val="00124465"/>
    <w:rsid w:val="001263F5"/>
    <w:rsid w:val="00134A37"/>
    <w:rsid w:val="00140DC6"/>
    <w:rsid w:val="0014273C"/>
    <w:rsid w:val="001459FB"/>
    <w:rsid w:val="001478F4"/>
    <w:rsid w:val="00153322"/>
    <w:rsid w:val="001577E2"/>
    <w:rsid w:val="001813BA"/>
    <w:rsid w:val="00185317"/>
    <w:rsid w:val="0018648E"/>
    <w:rsid w:val="0019462B"/>
    <w:rsid w:val="00197F7F"/>
    <w:rsid w:val="001A6EAC"/>
    <w:rsid w:val="001B0833"/>
    <w:rsid w:val="001B0CEF"/>
    <w:rsid w:val="001B6CCB"/>
    <w:rsid w:val="001C3FEE"/>
    <w:rsid w:val="001D1BB0"/>
    <w:rsid w:val="001D27F7"/>
    <w:rsid w:val="001E1DE0"/>
    <w:rsid w:val="001F29A3"/>
    <w:rsid w:val="001F3ABB"/>
    <w:rsid w:val="001F5737"/>
    <w:rsid w:val="001F78B8"/>
    <w:rsid w:val="00201B46"/>
    <w:rsid w:val="00205A8A"/>
    <w:rsid w:val="002127B0"/>
    <w:rsid w:val="0021694A"/>
    <w:rsid w:val="002217B5"/>
    <w:rsid w:val="0022598A"/>
    <w:rsid w:val="00233AD4"/>
    <w:rsid w:val="0024563B"/>
    <w:rsid w:val="0024599B"/>
    <w:rsid w:val="00253C85"/>
    <w:rsid w:val="00263B44"/>
    <w:rsid w:val="002725B8"/>
    <w:rsid w:val="00280833"/>
    <w:rsid w:val="00280DEF"/>
    <w:rsid w:val="00291B41"/>
    <w:rsid w:val="00295C80"/>
    <w:rsid w:val="00297AC2"/>
    <w:rsid w:val="002A2201"/>
    <w:rsid w:val="002A4854"/>
    <w:rsid w:val="002A631E"/>
    <w:rsid w:val="002A7716"/>
    <w:rsid w:val="002B112C"/>
    <w:rsid w:val="002B28F1"/>
    <w:rsid w:val="002B546B"/>
    <w:rsid w:val="002B6FFB"/>
    <w:rsid w:val="002C03BB"/>
    <w:rsid w:val="002C3852"/>
    <w:rsid w:val="002C552F"/>
    <w:rsid w:val="002E1A5B"/>
    <w:rsid w:val="002F59A2"/>
    <w:rsid w:val="002F59DC"/>
    <w:rsid w:val="00307BBB"/>
    <w:rsid w:val="00313908"/>
    <w:rsid w:val="00314214"/>
    <w:rsid w:val="003155E6"/>
    <w:rsid w:val="003251DC"/>
    <w:rsid w:val="00325416"/>
    <w:rsid w:val="0033490F"/>
    <w:rsid w:val="00336490"/>
    <w:rsid w:val="003445DC"/>
    <w:rsid w:val="00344D32"/>
    <w:rsid w:val="003469C6"/>
    <w:rsid w:val="00350776"/>
    <w:rsid w:val="00366B61"/>
    <w:rsid w:val="00367B19"/>
    <w:rsid w:val="00380748"/>
    <w:rsid w:val="003813D4"/>
    <w:rsid w:val="00387467"/>
    <w:rsid w:val="003A109B"/>
    <w:rsid w:val="003A275E"/>
    <w:rsid w:val="003C0BA3"/>
    <w:rsid w:val="003C540F"/>
    <w:rsid w:val="003C69C9"/>
    <w:rsid w:val="003D3347"/>
    <w:rsid w:val="003D536D"/>
    <w:rsid w:val="003D73BC"/>
    <w:rsid w:val="003E2DF3"/>
    <w:rsid w:val="003F23D1"/>
    <w:rsid w:val="003F2F4D"/>
    <w:rsid w:val="003F77CB"/>
    <w:rsid w:val="00402E7F"/>
    <w:rsid w:val="00403DF0"/>
    <w:rsid w:val="00414B11"/>
    <w:rsid w:val="00431EC7"/>
    <w:rsid w:val="0043789F"/>
    <w:rsid w:val="0044137C"/>
    <w:rsid w:val="00445631"/>
    <w:rsid w:val="00446965"/>
    <w:rsid w:val="00453F9E"/>
    <w:rsid w:val="00465419"/>
    <w:rsid w:val="004777AD"/>
    <w:rsid w:val="00482533"/>
    <w:rsid w:val="004878C2"/>
    <w:rsid w:val="00496173"/>
    <w:rsid w:val="004A0969"/>
    <w:rsid w:val="004A0F7F"/>
    <w:rsid w:val="004B5829"/>
    <w:rsid w:val="004B6BD7"/>
    <w:rsid w:val="004C5584"/>
    <w:rsid w:val="004C5706"/>
    <w:rsid w:val="004C5CDA"/>
    <w:rsid w:val="004D0727"/>
    <w:rsid w:val="004D32AA"/>
    <w:rsid w:val="004E1476"/>
    <w:rsid w:val="004E67A0"/>
    <w:rsid w:val="004F43DC"/>
    <w:rsid w:val="004F50C9"/>
    <w:rsid w:val="004F5246"/>
    <w:rsid w:val="00511FC4"/>
    <w:rsid w:val="00514028"/>
    <w:rsid w:val="005202FF"/>
    <w:rsid w:val="005438DD"/>
    <w:rsid w:val="005506D4"/>
    <w:rsid w:val="00553C89"/>
    <w:rsid w:val="00562227"/>
    <w:rsid w:val="00564FB6"/>
    <w:rsid w:val="005675A0"/>
    <w:rsid w:val="00570708"/>
    <w:rsid w:val="0057546D"/>
    <w:rsid w:val="00586862"/>
    <w:rsid w:val="00595FB4"/>
    <w:rsid w:val="00596A7E"/>
    <w:rsid w:val="005B26DE"/>
    <w:rsid w:val="005C0408"/>
    <w:rsid w:val="005C0F04"/>
    <w:rsid w:val="005C20F1"/>
    <w:rsid w:val="005E1AE8"/>
    <w:rsid w:val="005E3040"/>
    <w:rsid w:val="005E68AF"/>
    <w:rsid w:val="005E7022"/>
    <w:rsid w:val="00600B12"/>
    <w:rsid w:val="00603C12"/>
    <w:rsid w:val="00604BC4"/>
    <w:rsid w:val="00616C2B"/>
    <w:rsid w:val="00625CB4"/>
    <w:rsid w:val="006308BA"/>
    <w:rsid w:val="006360C0"/>
    <w:rsid w:val="00640D14"/>
    <w:rsid w:val="00642597"/>
    <w:rsid w:val="00650A9D"/>
    <w:rsid w:val="00653F4A"/>
    <w:rsid w:val="00654ED3"/>
    <w:rsid w:val="00654F7A"/>
    <w:rsid w:val="00672C8C"/>
    <w:rsid w:val="00694D8E"/>
    <w:rsid w:val="006963C8"/>
    <w:rsid w:val="0069742F"/>
    <w:rsid w:val="00697E3B"/>
    <w:rsid w:val="006A6223"/>
    <w:rsid w:val="006B56FD"/>
    <w:rsid w:val="006B5B41"/>
    <w:rsid w:val="006B5D32"/>
    <w:rsid w:val="006B72BE"/>
    <w:rsid w:val="006C2DEB"/>
    <w:rsid w:val="006D0018"/>
    <w:rsid w:val="006D0AC4"/>
    <w:rsid w:val="006D65C3"/>
    <w:rsid w:val="006F4F36"/>
    <w:rsid w:val="00704CDB"/>
    <w:rsid w:val="00704D00"/>
    <w:rsid w:val="00723727"/>
    <w:rsid w:val="00741B47"/>
    <w:rsid w:val="00743EC3"/>
    <w:rsid w:val="00747869"/>
    <w:rsid w:val="007507D7"/>
    <w:rsid w:val="00750EED"/>
    <w:rsid w:val="00757680"/>
    <w:rsid w:val="00760E12"/>
    <w:rsid w:val="00766EE4"/>
    <w:rsid w:val="00770E4B"/>
    <w:rsid w:val="00781C87"/>
    <w:rsid w:val="007A19CB"/>
    <w:rsid w:val="007A1DE8"/>
    <w:rsid w:val="007A6443"/>
    <w:rsid w:val="007B43BF"/>
    <w:rsid w:val="007B483C"/>
    <w:rsid w:val="007B624A"/>
    <w:rsid w:val="007B7A1C"/>
    <w:rsid w:val="007C4860"/>
    <w:rsid w:val="007D28E8"/>
    <w:rsid w:val="007D5533"/>
    <w:rsid w:val="007D5DB1"/>
    <w:rsid w:val="007E32A6"/>
    <w:rsid w:val="007E7B9D"/>
    <w:rsid w:val="008066D4"/>
    <w:rsid w:val="0081001C"/>
    <w:rsid w:val="00821E37"/>
    <w:rsid w:val="00821EEF"/>
    <w:rsid w:val="008328A0"/>
    <w:rsid w:val="00863C45"/>
    <w:rsid w:val="0087486C"/>
    <w:rsid w:val="00877385"/>
    <w:rsid w:val="008814A7"/>
    <w:rsid w:val="00890CF7"/>
    <w:rsid w:val="00891351"/>
    <w:rsid w:val="00891E7B"/>
    <w:rsid w:val="00893C11"/>
    <w:rsid w:val="008C1238"/>
    <w:rsid w:val="008D498C"/>
    <w:rsid w:val="008F23A3"/>
    <w:rsid w:val="00901521"/>
    <w:rsid w:val="009069DD"/>
    <w:rsid w:val="009115EF"/>
    <w:rsid w:val="009141D1"/>
    <w:rsid w:val="00917BAB"/>
    <w:rsid w:val="009364E2"/>
    <w:rsid w:val="0094762B"/>
    <w:rsid w:val="00960B69"/>
    <w:rsid w:val="0097075C"/>
    <w:rsid w:val="0097515C"/>
    <w:rsid w:val="009761D8"/>
    <w:rsid w:val="00984078"/>
    <w:rsid w:val="00984584"/>
    <w:rsid w:val="009907B5"/>
    <w:rsid w:val="009917BD"/>
    <w:rsid w:val="009B466D"/>
    <w:rsid w:val="009B581D"/>
    <w:rsid w:val="009C7183"/>
    <w:rsid w:val="009C74E4"/>
    <w:rsid w:val="009D20D2"/>
    <w:rsid w:val="009D2FDC"/>
    <w:rsid w:val="009D4DB3"/>
    <w:rsid w:val="009F1443"/>
    <w:rsid w:val="009F162F"/>
    <w:rsid w:val="009F314A"/>
    <w:rsid w:val="00A02CF2"/>
    <w:rsid w:val="00A0348D"/>
    <w:rsid w:val="00A357E6"/>
    <w:rsid w:val="00A41063"/>
    <w:rsid w:val="00A4450D"/>
    <w:rsid w:val="00A45717"/>
    <w:rsid w:val="00A56449"/>
    <w:rsid w:val="00A5797A"/>
    <w:rsid w:val="00A606A8"/>
    <w:rsid w:val="00A62566"/>
    <w:rsid w:val="00A7479A"/>
    <w:rsid w:val="00A775A7"/>
    <w:rsid w:val="00A77BFD"/>
    <w:rsid w:val="00A84655"/>
    <w:rsid w:val="00A867EE"/>
    <w:rsid w:val="00A87E56"/>
    <w:rsid w:val="00A930E8"/>
    <w:rsid w:val="00A934A7"/>
    <w:rsid w:val="00A9377D"/>
    <w:rsid w:val="00A972E8"/>
    <w:rsid w:val="00AA1704"/>
    <w:rsid w:val="00AA31FF"/>
    <w:rsid w:val="00AA6505"/>
    <w:rsid w:val="00AB3DB9"/>
    <w:rsid w:val="00AC4188"/>
    <w:rsid w:val="00AC49C7"/>
    <w:rsid w:val="00AC516B"/>
    <w:rsid w:val="00AC5591"/>
    <w:rsid w:val="00AD331D"/>
    <w:rsid w:val="00AE41CF"/>
    <w:rsid w:val="00AF1139"/>
    <w:rsid w:val="00AF1C8A"/>
    <w:rsid w:val="00B020F2"/>
    <w:rsid w:val="00B030F7"/>
    <w:rsid w:val="00B123CC"/>
    <w:rsid w:val="00B27EC9"/>
    <w:rsid w:val="00B66A13"/>
    <w:rsid w:val="00B67809"/>
    <w:rsid w:val="00B67EC5"/>
    <w:rsid w:val="00B768B9"/>
    <w:rsid w:val="00B83565"/>
    <w:rsid w:val="00B87A18"/>
    <w:rsid w:val="00B97648"/>
    <w:rsid w:val="00BA4EFA"/>
    <w:rsid w:val="00BA5D24"/>
    <w:rsid w:val="00BA6ABB"/>
    <w:rsid w:val="00BB1966"/>
    <w:rsid w:val="00BC043C"/>
    <w:rsid w:val="00BC1C22"/>
    <w:rsid w:val="00BE3AFD"/>
    <w:rsid w:val="00BF40DD"/>
    <w:rsid w:val="00BF460A"/>
    <w:rsid w:val="00C00271"/>
    <w:rsid w:val="00C03F72"/>
    <w:rsid w:val="00C0470E"/>
    <w:rsid w:val="00C10185"/>
    <w:rsid w:val="00C1294C"/>
    <w:rsid w:val="00C210EA"/>
    <w:rsid w:val="00C30A9C"/>
    <w:rsid w:val="00C30D13"/>
    <w:rsid w:val="00C31DC1"/>
    <w:rsid w:val="00C37FFB"/>
    <w:rsid w:val="00C42522"/>
    <w:rsid w:val="00C42EEE"/>
    <w:rsid w:val="00C5304A"/>
    <w:rsid w:val="00C54999"/>
    <w:rsid w:val="00C55D67"/>
    <w:rsid w:val="00C562F7"/>
    <w:rsid w:val="00C5764B"/>
    <w:rsid w:val="00C623D0"/>
    <w:rsid w:val="00C64E14"/>
    <w:rsid w:val="00C666D2"/>
    <w:rsid w:val="00C843D2"/>
    <w:rsid w:val="00C90B75"/>
    <w:rsid w:val="00C9645E"/>
    <w:rsid w:val="00CA04D4"/>
    <w:rsid w:val="00CB02FB"/>
    <w:rsid w:val="00CB1CA5"/>
    <w:rsid w:val="00CC0C45"/>
    <w:rsid w:val="00CC29B5"/>
    <w:rsid w:val="00CC3281"/>
    <w:rsid w:val="00CD18ED"/>
    <w:rsid w:val="00CE5360"/>
    <w:rsid w:val="00CF4642"/>
    <w:rsid w:val="00D04D69"/>
    <w:rsid w:val="00D055FA"/>
    <w:rsid w:val="00D074FD"/>
    <w:rsid w:val="00D14EDF"/>
    <w:rsid w:val="00D279A5"/>
    <w:rsid w:val="00D31FBB"/>
    <w:rsid w:val="00D32480"/>
    <w:rsid w:val="00D455B4"/>
    <w:rsid w:val="00D55B0C"/>
    <w:rsid w:val="00D62F71"/>
    <w:rsid w:val="00D64642"/>
    <w:rsid w:val="00D745DC"/>
    <w:rsid w:val="00D765BF"/>
    <w:rsid w:val="00D82F84"/>
    <w:rsid w:val="00D876D9"/>
    <w:rsid w:val="00D877B3"/>
    <w:rsid w:val="00D90689"/>
    <w:rsid w:val="00DA3E10"/>
    <w:rsid w:val="00DA739E"/>
    <w:rsid w:val="00DB51B3"/>
    <w:rsid w:val="00DC1719"/>
    <w:rsid w:val="00DC27B6"/>
    <w:rsid w:val="00DC71AF"/>
    <w:rsid w:val="00DC7FB8"/>
    <w:rsid w:val="00DD5008"/>
    <w:rsid w:val="00DD5804"/>
    <w:rsid w:val="00DE0593"/>
    <w:rsid w:val="00DF2D92"/>
    <w:rsid w:val="00DF3DF6"/>
    <w:rsid w:val="00DF46ED"/>
    <w:rsid w:val="00E0001A"/>
    <w:rsid w:val="00E03C7C"/>
    <w:rsid w:val="00E12452"/>
    <w:rsid w:val="00E1535D"/>
    <w:rsid w:val="00E4197D"/>
    <w:rsid w:val="00E42827"/>
    <w:rsid w:val="00E56B62"/>
    <w:rsid w:val="00E6240A"/>
    <w:rsid w:val="00E7152C"/>
    <w:rsid w:val="00E764FF"/>
    <w:rsid w:val="00E80924"/>
    <w:rsid w:val="00EA0002"/>
    <w:rsid w:val="00EA11F1"/>
    <w:rsid w:val="00EA3FC8"/>
    <w:rsid w:val="00EB3733"/>
    <w:rsid w:val="00EC0CA6"/>
    <w:rsid w:val="00EC757E"/>
    <w:rsid w:val="00EF22AD"/>
    <w:rsid w:val="00EF31DB"/>
    <w:rsid w:val="00EF3756"/>
    <w:rsid w:val="00EF6EA9"/>
    <w:rsid w:val="00F0550B"/>
    <w:rsid w:val="00F10C99"/>
    <w:rsid w:val="00F16B4E"/>
    <w:rsid w:val="00F20533"/>
    <w:rsid w:val="00F21D0D"/>
    <w:rsid w:val="00F24863"/>
    <w:rsid w:val="00F30E45"/>
    <w:rsid w:val="00F47E84"/>
    <w:rsid w:val="00F54DAF"/>
    <w:rsid w:val="00F63E5D"/>
    <w:rsid w:val="00F648A4"/>
    <w:rsid w:val="00F656F8"/>
    <w:rsid w:val="00F7160D"/>
    <w:rsid w:val="00F74262"/>
    <w:rsid w:val="00F9286F"/>
    <w:rsid w:val="00FA53A0"/>
    <w:rsid w:val="00FC298C"/>
    <w:rsid w:val="00FC491A"/>
    <w:rsid w:val="00FD106B"/>
    <w:rsid w:val="00FD1C95"/>
    <w:rsid w:val="00FE096E"/>
    <w:rsid w:val="00FE4748"/>
    <w:rsid w:val="00FE4EBA"/>
    <w:rsid w:val="00FF00BF"/>
    <w:rsid w:val="00FF132D"/>
    <w:rsid w:val="00FF51BA"/>
    <w:rsid w:val="00FF727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87060AD-44ED-4E32-81FC-1F0F306C03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402E7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1"/>
    <w:next w:val="a1"/>
    <w:link w:val="11"/>
    <w:uiPriority w:val="9"/>
    <w:qFormat/>
    <w:rsid w:val="00E7152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Зг1"/>
    <w:next w:val="20"/>
    <w:qFormat/>
    <w:rsid w:val="00C42EEE"/>
    <w:pPr>
      <w:numPr>
        <w:numId w:val="1"/>
      </w:numPr>
      <w:tabs>
        <w:tab w:val="num" w:pos="360"/>
      </w:tabs>
      <w:spacing w:before="160" w:line="240" w:lineRule="auto"/>
      <w:ind w:left="0" w:firstLine="0"/>
    </w:pPr>
    <w:rPr>
      <w:rFonts w:ascii="Times New Roman" w:hAnsi="Times New Roman"/>
      <w:b/>
      <w:sz w:val="32"/>
    </w:rPr>
  </w:style>
  <w:style w:type="paragraph" w:customStyle="1" w:styleId="20">
    <w:name w:val="Зг2"/>
    <w:next w:val="a5"/>
    <w:autoRedefine/>
    <w:qFormat/>
    <w:rsid w:val="002A4854"/>
    <w:pPr>
      <w:jc w:val="center"/>
    </w:pPr>
    <w:rPr>
      <w:rFonts w:ascii="Times New Roman" w:hAnsi="Times New Roman"/>
      <w:b/>
      <w:sz w:val="28"/>
    </w:rPr>
  </w:style>
  <w:style w:type="paragraph" w:customStyle="1" w:styleId="a5">
    <w:name w:val="Обычный текст"/>
    <w:autoRedefine/>
    <w:qFormat/>
    <w:rsid w:val="002A4854"/>
    <w:pPr>
      <w:spacing w:before="160" w:line="240" w:lineRule="auto"/>
      <w:ind w:firstLine="567"/>
      <w:jc w:val="both"/>
    </w:pPr>
    <w:rPr>
      <w:rFonts w:ascii="Times New Roman" w:hAnsi="Times New Roman"/>
      <w:sz w:val="28"/>
    </w:rPr>
  </w:style>
  <w:style w:type="numbering" w:customStyle="1" w:styleId="a">
    <w:name w:val="Мой список"/>
    <w:basedOn w:val="a4"/>
    <w:uiPriority w:val="99"/>
    <w:rsid w:val="00C42EEE"/>
    <w:pPr>
      <w:numPr>
        <w:numId w:val="2"/>
      </w:numPr>
    </w:pPr>
  </w:style>
  <w:style w:type="paragraph" w:customStyle="1" w:styleId="a0">
    <w:name w:val="Обычный список"/>
    <w:autoRedefine/>
    <w:qFormat/>
    <w:rsid w:val="002A4854"/>
    <w:pPr>
      <w:numPr>
        <w:numId w:val="3"/>
      </w:numPr>
      <w:spacing w:before="100" w:after="100" w:line="240" w:lineRule="auto"/>
    </w:pPr>
    <w:rPr>
      <w:rFonts w:ascii="Times New Roman" w:hAnsi="Times New Roman"/>
      <w:sz w:val="28"/>
    </w:rPr>
  </w:style>
  <w:style w:type="paragraph" w:customStyle="1" w:styleId="a6">
    <w:name w:val="Орлов"/>
    <w:qFormat/>
    <w:rsid w:val="00DF46ED"/>
    <w:pPr>
      <w:spacing w:before="60" w:after="60" w:line="240" w:lineRule="auto"/>
      <w:ind w:left="284" w:firstLine="567"/>
      <w:jc w:val="both"/>
    </w:pPr>
    <w:rPr>
      <w:rFonts w:ascii="Times New Roman" w:eastAsia="Times New Roman" w:hAnsi="Times New Roman" w:cs="Times New Roman"/>
      <w:noProof/>
      <w:sz w:val="28"/>
      <w:szCs w:val="24"/>
      <w:lang w:eastAsia="ru-RU"/>
    </w:rPr>
  </w:style>
  <w:style w:type="paragraph" w:styleId="a7">
    <w:name w:val="Normal (Web)"/>
    <w:basedOn w:val="a1"/>
    <w:uiPriority w:val="99"/>
    <w:unhideWhenUsed/>
    <w:rsid w:val="00DD5008"/>
    <w:pPr>
      <w:spacing w:before="100" w:beforeAutospacing="1" w:after="100" w:afterAutospacing="1"/>
    </w:pPr>
  </w:style>
  <w:style w:type="paragraph" w:styleId="a8">
    <w:name w:val="List Paragraph"/>
    <w:basedOn w:val="a1"/>
    <w:uiPriority w:val="34"/>
    <w:qFormat/>
    <w:rsid w:val="00DD5008"/>
    <w:pPr>
      <w:ind w:left="720"/>
      <w:contextualSpacing/>
    </w:pPr>
  </w:style>
  <w:style w:type="paragraph" w:styleId="a9">
    <w:name w:val="Balloon Text"/>
    <w:basedOn w:val="a1"/>
    <w:link w:val="aa"/>
    <w:uiPriority w:val="99"/>
    <w:semiHidden/>
    <w:unhideWhenUsed/>
    <w:rsid w:val="00F0550B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2"/>
    <w:link w:val="a9"/>
    <w:uiPriority w:val="99"/>
    <w:semiHidden/>
    <w:rsid w:val="00F0550B"/>
    <w:rPr>
      <w:rFonts w:ascii="Segoe UI" w:eastAsia="Times New Roman" w:hAnsi="Segoe UI" w:cs="Segoe UI"/>
      <w:sz w:val="18"/>
      <w:szCs w:val="18"/>
      <w:lang w:eastAsia="ru-RU"/>
    </w:rPr>
  </w:style>
  <w:style w:type="character" w:styleId="ab">
    <w:name w:val="Hyperlink"/>
    <w:basedOn w:val="a2"/>
    <w:uiPriority w:val="99"/>
    <w:unhideWhenUsed/>
    <w:rsid w:val="00595FB4"/>
    <w:rPr>
      <w:color w:val="0563C1" w:themeColor="hyperlink"/>
      <w:u w:val="single"/>
    </w:rPr>
  </w:style>
  <w:style w:type="character" w:customStyle="1" w:styleId="12">
    <w:name w:val="Неразрешенное упоминание1"/>
    <w:basedOn w:val="a2"/>
    <w:uiPriority w:val="99"/>
    <w:semiHidden/>
    <w:unhideWhenUsed/>
    <w:rsid w:val="00595FB4"/>
    <w:rPr>
      <w:color w:val="605E5C"/>
      <w:shd w:val="clear" w:color="auto" w:fill="E1DFDD"/>
    </w:rPr>
  </w:style>
  <w:style w:type="paragraph" w:styleId="ac">
    <w:name w:val="Title"/>
    <w:basedOn w:val="a1"/>
    <w:link w:val="ad"/>
    <w:qFormat/>
    <w:rsid w:val="006D0018"/>
    <w:pPr>
      <w:jc w:val="center"/>
    </w:pPr>
    <w:rPr>
      <w:b/>
      <w:bCs/>
      <w:sz w:val="28"/>
    </w:rPr>
  </w:style>
  <w:style w:type="character" w:customStyle="1" w:styleId="ad">
    <w:name w:val="Заголовок Знак"/>
    <w:basedOn w:val="a2"/>
    <w:link w:val="ac"/>
    <w:rsid w:val="006D001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e">
    <w:name w:val="Placeholder Text"/>
    <w:basedOn w:val="a2"/>
    <w:uiPriority w:val="99"/>
    <w:semiHidden/>
    <w:rsid w:val="00CA04D4"/>
    <w:rPr>
      <w:color w:val="808080"/>
    </w:rPr>
  </w:style>
  <w:style w:type="paragraph" w:styleId="af">
    <w:name w:val="header"/>
    <w:basedOn w:val="a1"/>
    <w:link w:val="af0"/>
    <w:uiPriority w:val="99"/>
    <w:unhideWhenUsed/>
    <w:rsid w:val="006B5D3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2"/>
    <w:link w:val="af"/>
    <w:uiPriority w:val="99"/>
    <w:rsid w:val="006B5D3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footer"/>
    <w:basedOn w:val="a1"/>
    <w:link w:val="af2"/>
    <w:uiPriority w:val="99"/>
    <w:unhideWhenUsed/>
    <w:rsid w:val="006B5D3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2"/>
    <w:link w:val="af1"/>
    <w:uiPriority w:val="99"/>
    <w:rsid w:val="006B5D3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3">
    <w:name w:val="Table Grid"/>
    <w:basedOn w:val="a3"/>
    <w:uiPriority w:val="39"/>
    <w:rsid w:val="006B5D3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rderedList1">
    <w:name w:val="Ordered List 1"/>
    <w:uiPriority w:val="99"/>
    <w:rsid w:val="009D20D2"/>
    <w:rPr>
      <w:color w:val="000000"/>
    </w:rPr>
  </w:style>
  <w:style w:type="character" w:customStyle="1" w:styleId="MaplePlot">
    <w:name w:val="Maple Plot"/>
    <w:uiPriority w:val="99"/>
    <w:rsid w:val="009D20D2"/>
    <w:rPr>
      <w:color w:val="000000"/>
    </w:rPr>
  </w:style>
  <w:style w:type="paragraph" w:customStyle="1" w:styleId="MaplePlot1">
    <w:name w:val="Maple Plot1"/>
    <w:uiPriority w:val="99"/>
    <w:rsid w:val="009D20D2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 w:cs="Times New Roman"/>
      <w:sz w:val="24"/>
      <w:szCs w:val="24"/>
    </w:rPr>
  </w:style>
  <w:style w:type="paragraph" w:styleId="13">
    <w:name w:val="toc 1"/>
    <w:basedOn w:val="a1"/>
    <w:next w:val="a1"/>
    <w:autoRedefine/>
    <w:uiPriority w:val="39"/>
    <w:unhideWhenUsed/>
    <w:rsid w:val="00B66A13"/>
    <w:pPr>
      <w:spacing w:line="360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1">
    <w:name w:val="Заголовок 1 Знак"/>
    <w:basedOn w:val="a2"/>
    <w:link w:val="10"/>
    <w:uiPriority w:val="9"/>
    <w:rsid w:val="00E7152C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f4">
    <w:name w:val="TOC Heading"/>
    <w:basedOn w:val="10"/>
    <w:next w:val="a1"/>
    <w:uiPriority w:val="39"/>
    <w:unhideWhenUsed/>
    <w:qFormat/>
    <w:rsid w:val="00E7152C"/>
    <w:pPr>
      <w:spacing w:line="259" w:lineRule="auto"/>
      <w:outlineLvl w:val="9"/>
    </w:pPr>
    <w:rPr>
      <w:lang w:eastAsia="en-US"/>
    </w:rPr>
  </w:style>
  <w:style w:type="character" w:styleId="af5">
    <w:name w:val="line number"/>
    <w:basedOn w:val="a2"/>
    <w:uiPriority w:val="99"/>
    <w:semiHidden/>
    <w:unhideWhenUsed/>
    <w:rsid w:val="005506D4"/>
  </w:style>
  <w:style w:type="paragraph" w:styleId="2">
    <w:name w:val="toc 2"/>
    <w:basedOn w:val="a1"/>
    <w:next w:val="a1"/>
    <w:autoRedefine/>
    <w:uiPriority w:val="39"/>
    <w:unhideWhenUsed/>
    <w:rsid w:val="00AB3DB9"/>
    <w:pPr>
      <w:numPr>
        <w:numId w:val="12"/>
      </w:numPr>
      <w:tabs>
        <w:tab w:val="left" w:pos="851"/>
      </w:tabs>
      <w:spacing w:line="360" w:lineRule="auto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993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53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57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7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7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5CD41B-389E-452D-A54B-7125BC6055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31</TotalTime>
  <Pages>29</Pages>
  <Words>3931</Words>
  <Characters>22408</Characters>
  <Application>Microsoft Office Word</Application>
  <DocSecurity>0</DocSecurity>
  <Lines>186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Sergey Miloslavskiy</cp:lastModifiedBy>
  <cp:revision>17</cp:revision>
  <cp:lastPrinted>2019-12-25T05:17:00Z</cp:lastPrinted>
  <dcterms:created xsi:type="dcterms:W3CDTF">2019-10-08T22:37:00Z</dcterms:created>
  <dcterms:modified xsi:type="dcterms:W3CDTF">2021-09-12T17:03:00Z</dcterms:modified>
</cp:coreProperties>
</file>